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5336" w:rsidRPr="006550ED" w:rsidRDefault="00465336" w:rsidP="00465336">
      <w:pPr>
        <w:jc w:val="center"/>
        <w:rPr>
          <w:b/>
          <w:sz w:val="56"/>
          <w:szCs w:val="56"/>
          <w:lang w:val="en-GB"/>
        </w:rPr>
      </w:pPr>
    </w:p>
    <w:p w:rsidR="00465336" w:rsidRPr="006550ED" w:rsidRDefault="00465336" w:rsidP="00465336">
      <w:pPr>
        <w:jc w:val="center"/>
        <w:rPr>
          <w:b/>
          <w:sz w:val="56"/>
          <w:szCs w:val="56"/>
          <w:lang w:val="en-GB"/>
        </w:rPr>
      </w:pPr>
    </w:p>
    <w:p w:rsidR="00465336" w:rsidRPr="006550ED" w:rsidRDefault="00465336" w:rsidP="00465336">
      <w:pPr>
        <w:jc w:val="center"/>
        <w:rPr>
          <w:b/>
          <w:sz w:val="56"/>
          <w:szCs w:val="56"/>
          <w:lang w:val="en-GB"/>
        </w:rPr>
      </w:pPr>
    </w:p>
    <w:p w:rsidR="00465336" w:rsidRPr="006550ED" w:rsidRDefault="00F309FB" w:rsidP="00465336">
      <w:pPr>
        <w:jc w:val="center"/>
        <w:rPr>
          <w:b/>
          <w:sz w:val="72"/>
          <w:szCs w:val="72"/>
          <w:lang w:val="en-GB"/>
        </w:rPr>
      </w:pPr>
      <w:r>
        <w:rPr>
          <w:b/>
          <w:sz w:val="72"/>
          <w:szCs w:val="72"/>
          <w:lang w:val="en-GB"/>
        </w:rPr>
        <w:t>Use case specification</w:t>
      </w:r>
    </w:p>
    <w:p w:rsidR="00465336" w:rsidRPr="006550ED" w:rsidRDefault="00465336" w:rsidP="00465336">
      <w:pPr>
        <w:jc w:val="center"/>
        <w:rPr>
          <w:b/>
          <w:sz w:val="44"/>
          <w:szCs w:val="44"/>
          <w:lang w:val="en-GB"/>
        </w:rPr>
      </w:pPr>
      <w:r w:rsidRPr="006550ED">
        <w:rPr>
          <w:b/>
          <w:sz w:val="44"/>
          <w:szCs w:val="44"/>
          <w:lang w:val="en-GB"/>
        </w:rPr>
        <w:t>Emergency call system</w:t>
      </w:r>
    </w:p>
    <w:p w:rsidR="00465336" w:rsidRPr="006550ED" w:rsidRDefault="00465336" w:rsidP="00465336">
      <w:pPr>
        <w:pStyle w:val="Titel"/>
        <w:rPr>
          <w:rFonts w:ascii="Calibri" w:hAnsi="Calibri"/>
          <w:b/>
          <w:color w:val="auto"/>
          <w:spacing w:val="0"/>
          <w:kern w:val="0"/>
          <w:sz w:val="48"/>
          <w:szCs w:val="48"/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</w:p>
    <w:p w:rsidR="00465336" w:rsidRPr="006550ED" w:rsidRDefault="00465336" w:rsidP="00465336">
      <w:pPr>
        <w:rPr>
          <w:lang w:val="en-GB"/>
        </w:rPr>
      </w:pPr>
      <w:r w:rsidRPr="006550ED">
        <w:rPr>
          <w:lang w:val="en-GB"/>
        </w:rPr>
        <w:t xml:space="preserve">Date: </w:t>
      </w:r>
      <w:r w:rsidR="00F975A4" w:rsidRPr="006550ED">
        <w:rPr>
          <w:b/>
          <w:lang w:val="en-GB"/>
        </w:rPr>
        <w:t>17</w:t>
      </w:r>
      <w:r w:rsidRPr="006550ED">
        <w:rPr>
          <w:b/>
          <w:lang w:val="en-GB"/>
        </w:rPr>
        <w:t>/02-11</w:t>
      </w:r>
    </w:p>
    <w:p w:rsidR="00465336" w:rsidRPr="006550ED" w:rsidRDefault="00465336" w:rsidP="00465336">
      <w:pPr>
        <w:rPr>
          <w:lang w:val="en-GB"/>
        </w:rPr>
      </w:pPr>
      <w:r w:rsidRPr="006550ED">
        <w:rPr>
          <w:lang w:val="en-GB"/>
        </w:rPr>
        <w:t xml:space="preserve">Advisor: Kim </w:t>
      </w:r>
      <w:r w:rsidRPr="006550ED">
        <w:rPr>
          <w:rStyle w:val="apple-style-span"/>
          <w:rFonts w:ascii="Arial" w:hAnsi="Arial" w:cs="Arial"/>
          <w:color w:val="000000"/>
          <w:sz w:val="20"/>
          <w:szCs w:val="20"/>
          <w:lang w:val="en-GB"/>
        </w:rPr>
        <w:t>Bjerge</w:t>
      </w:r>
    </w:p>
    <w:p w:rsidR="00465336" w:rsidRPr="006550ED" w:rsidRDefault="00465336" w:rsidP="00465336">
      <w:pPr>
        <w:rPr>
          <w:lang w:val="en-GB"/>
        </w:rPr>
      </w:pPr>
      <w:r w:rsidRPr="006550ED">
        <w:rPr>
          <w:lang w:val="en-GB"/>
        </w:rPr>
        <w:t xml:space="preserve">Project participants: </w:t>
      </w:r>
      <w:r w:rsidRPr="006550ED">
        <w:rPr>
          <w:lang w:val="en-GB"/>
        </w:rPr>
        <w:tab/>
        <w:t xml:space="preserve">Jørgen </w:t>
      </w:r>
      <w:proofErr w:type="spellStart"/>
      <w:r w:rsidRPr="006550ED">
        <w:rPr>
          <w:lang w:val="en-GB"/>
        </w:rPr>
        <w:t>Vrou</w:t>
      </w:r>
      <w:proofErr w:type="spellEnd"/>
      <w:r w:rsidRPr="006550ED">
        <w:rPr>
          <w:lang w:val="en-GB"/>
        </w:rPr>
        <w:t xml:space="preserve"> Hansen (</w:t>
      </w:r>
      <w:r w:rsidRPr="006550ED">
        <w:rPr>
          <w:rStyle w:val="apple-style-span"/>
          <w:rFonts w:ascii="Arial" w:hAnsi="Arial" w:cs="Arial"/>
          <w:color w:val="000000"/>
          <w:sz w:val="20"/>
          <w:szCs w:val="20"/>
          <w:lang w:val="en-GB"/>
        </w:rPr>
        <w:t>20042728</w:t>
      </w:r>
      <w:r w:rsidRPr="006550ED">
        <w:rPr>
          <w:lang w:val="en-GB"/>
        </w:rPr>
        <w:t>)</w:t>
      </w:r>
    </w:p>
    <w:p w:rsidR="00465336" w:rsidRPr="006550ED" w:rsidRDefault="00465336" w:rsidP="00465336">
      <w:pPr>
        <w:rPr>
          <w:lang w:val="en-GB"/>
        </w:rPr>
      </w:pPr>
      <w:r w:rsidRPr="006550ED">
        <w:rPr>
          <w:lang w:val="en-GB"/>
        </w:rPr>
        <w:tab/>
      </w:r>
      <w:r w:rsidRPr="006550ED">
        <w:rPr>
          <w:lang w:val="en-GB"/>
        </w:rPr>
        <w:tab/>
      </w:r>
      <w:proofErr w:type="spellStart"/>
      <w:r w:rsidRPr="006550ED">
        <w:rPr>
          <w:lang w:val="en-GB"/>
        </w:rPr>
        <w:t>Saiid</w:t>
      </w:r>
      <w:proofErr w:type="spellEnd"/>
      <w:r w:rsidRPr="006550ED">
        <w:rPr>
          <w:lang w:val="en-GB"/>
        </w:rPr>
        <w:t xml:space="preserve"> Shah </w:t>
      </w:r>
      <w:proofErr w:type="spellStart"/>
      <w:r w:rsidRPr="006550ED">
        <w:rPr>
          <w:lang w:val="en-GB"/>
        </w:rPr>
        <w:t>Alizadeh</w:t>
      </w:r>
      <w:proofErr w:type="spellEnd"/>
      <w:r w:rsidRPr="006550ED">
        <w:rPr>
          <w:lang w:val="en-GB"/>
        </w:rPr>
        <w:t xml:space="preserve"> (</w:t>
      </w:r>
      <w:r w:rsidRPr="006550ED">
        <w:rPr>
          <w:rStyle w:val="apple-style-span"/>
          <w:rFonts w:ascii="Arial" w:hAnsi="Arial" w:cs="Arial"/>
          <w:color w:val="000000"/>
          <w:sz w:val="20"/>
          <w:szCs w:val="20"/>
          <w:lang w:val="en-GB"/>
        </w:rPr>
        <w:t>19963592</w:t>
      </w:r>
      <w:r w:rsidRPr="006550ED">
        <w:rPr>
          <w:lang w:val="en-GB"/>
        </w:rPr>
        <w:t>)</w:t>
      </w:r>
    </w:p>
    <w:p w:rsidR="00465336" w:rsidRPr="006550ED" w:rsidRDefault="00465336" w:rsidP="00465336">
      <w:pPr>
        <w:rPr>
          <w:lang w:val="en-GB"/>
        </w:rPr>
      </w:pPr>
      <w:r w:rsidRPr="006550ED">
        <w:rPr>
          <w:lang w:val="en-GB"/>
        </w:rPr>
        <w:tab/>
      </w:r>
      <w:r w:rsidRPr="006550ED">
        <w:rPr>
          <w:lang w:val="en-GB"/>
        </w:rPr>
        <w:tab/>
        <w:t xml:space="preserve">Anders </w:t>
      </w:r>
      <w:proofErr w:type="spellStart"/>
      <w:r w:rsidRPr="006550ED">
        <w:rPr>
          <w:lang w:val="en-GB"/>
        </w:rPr>
        <w:t>Hvidgaard</w:t>
      </w:r>
      <w:proofErr w:type="spellEnd"/>
      <w:r w:rsidRPr="006550ED">
        <w:rPr>
          <w:lang w:val="en-GB"/>
        </w:rPr>
        <w:t xml:space="preserve"> </w:t>
      </w:r>
      <w:proofErr w:type="spellStart"/>
      <w:r w:rsidRPr="006550ED">
        <w:rPr>
          <w:lang w:val="en-GB"/>
        </w:rPr>
        <w:t>Poder</w:t>
      </w:r>
      <w:proofErr w:type="spellEnd"/>
      <w:r w:rsidRPr="006550ED">
        <w:rPr>
          <w:lang w:val="en-GB"/>
        </w:rPr>
        <w:t xml:space="preserve"> (19951439)</w:t>
      </w:r>
    </w:p>
    <w:p w:rsidR="00465336" w:rsidRPr="006550ED" w:rsidRDefault="00465336" w:rsidP="00465336">
      <w:pPr>
        <w:rPr>
          <w:b/>
          <w:lang w:val="en-GB"/>
        </w:rPr>
      </w:pPr>
      <w:r w:rsidRPr="006550ED">
        <w:rPr>
          <w:lang w:val="en-GB"/>
        </w:rPr>
        <w:t xml:space="preserve">Revision: </w:t>
      </w:r>
      <w:r w:rsidR="004E1062" w:rsidRPr="006550ED">
        <w:rPr>
          <w:b/>
          <w:lang w:val="en-GB"/>
        </w:rPr>
        <w:t>B</w:t>
      </w:r>
    </w:p>
    <w:p w:rsidR="00465336" w:rsidRPr="006550ED" w:rsidRDefault="00465336" w:rsidP="00465336">
      <w:pPr>
        <w:contextualSpacing w:val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GB"/>
        </w:rPr>
      </w:pPr>
      <w:r w:rsidRPr="006550ED">
        <w:rPr>
          <w:lang w:val="en-GB"/>
        </w:rPr>
        <w:t xml:space="preserve">Document ID: </w:t>
      </w:r>
      <w:r w:rsidR="002C1294">
        <w:rPr>
          <w:b/>
          <w:lang w:val="en-GB"/>
        </w:rPr>
        <w:t>USE</w:t>
      </w:r>
      <w:r w:rsidR="009D6840" w:rsidRPr="006550ED">
        <w:rPr>
          <w:b/>
          <w:lang w:val="en-GB"/>
        </w:rPr>
        <w:t>SPEC</w:t>
      </w:r>
    </w:p>
    <w:p w:rsidR="00E063F5" w:rsidRPr="006550ED" w:rsidRDefault="00B07680" w:rsidP="00E063F5">
      <w:pPr>
        <w:pStyle w:val="Overskrift1"/>
        <w:rPr>
          <w:lang w:val="en-GB"/>
        </w:rPr>
      </w:pPr>
      <w:bookmarkStart w:id="0" w:name="OLE_LINK11"/>
      <w:bookmarkStart w:id="1" w:name="OLE_LINK12"/>
      <w:r>
        <w:rPr>
          <w:lang w:val="en-GB"/>
        </w:rPr>
        <w:lastRenderedPageBreak/>
        <w:t>Use cases</w:t>
      </w:r>
    </w:p>
    <w:bookmarkEnd w:id="0"/>
    <w:bookmarkEnd w:id="1"/>
    <w:p w:rsidR="0048336D" w:rsidRPr="006550ED" w:rsidRDefault="0048336D" w:rsidP="00B07680">
      <w:pPr>
        <w:pStyle w:val="Overskrift2"/>
        <w:rPr>
          <w:lang w:val="en-GB"/>
        </w:rPr>
      </w:pPr>
      <w:r w:rsidRPr="006550ED">
        <w:rPr>
          <w:lang w:val="en-GB"/>
        </w:rPr>
        <w:t>Actor description</w:t>
      </w:r>
    </w:p>
    <w:p w:rsidR="0048336D" w:rsidRPr="006550ED" w:rsidRDefault="0048336D" w:rsidP="0048336D">
      <w:pPr>
        <w:rPr>
          <w:lang w:val="en-GB"/>
        </w:rPr>
      </w:pP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bookmarkStart w:id="2" w:name="OLE_LINK3"/>
      <w:bookmarkStart w:id="3" w:name="OLE_LINK4"/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 Name: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echnician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Type [primary / secondary]: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Primary actor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Description: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technician deals with the initial setup of the </w:t>
      </w:r>
      <w:r w:rsidR="006B4C27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as well as handles error conditions and firmware update. The Technician is typically an employee of the “</w:t>
      </w:r>
      <w:proofErr w:type="spellStart"/>
      <w:r w:rsidRPr="006550ED">
        <w:rPr>
          <w:rFonts w:ascii="Times-Roman" w:hAnsi="Times-Roman" w:cs="Times-Roman"/>
          <w:sz w:val="24"/>
          <w:szCs w:val="24"/>
          <w:lang w:val="en-GB"/>
        </w:rPr>
        <w:t>Hjælpemiddelcentralen</w:t>
      </w:r>
      <w:proofErr w:type="spellEnd"/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” in the local municipality. He is well skilled in the technical aspects of the </w:t>
      </w:r>
      <w:r w:rsidR="006B4C27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from a functional point of view as well as being equipped with a custom configuration and servicing tool allowing him the necessary interface to the </w:t>
      </w:r>
      <w:r w:rsidR="006B4C27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>.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umber of concurrent actors:</w:t>
      </w:r>
    </w:p>
    <w:p w:rsidR="0048336D" w:rsidRPr="006550ED" w:rsidRDefault="0048336D" w:rsidP="0048336D">
      <w:pPr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Just one</w:t>
      </w:r>
      <w:bookmarkEnd w:id="2"/>
      <w:bookmarkEnd w:id="3"/>
    </w:p>
    <w:p w:rsidR="0048336D" w:rsidRPr="006550ED" w:rsidRDefault="0048336D" w:rsidP="0048336D">
      <w:pPr>
        <w:rPr>
          <w:rFonts w:ascii="Times-Roman" w:hAnsi="Times-Roman" w:cs="Times-Roman"/>
          <w:sz w:val="24"/>
          <w:szCs w:val="24"/>
          <w:lang w:val="en-GB"/>
        </w:rPr>
      </w:pP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 Name:</w:t>
      </w:r>
    </w:p>
    <w:p w:rsidR="0048336D" w:rsidRPr="006550ED" w:rsidRDefault="003C2C00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Caregiver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Type [primary / secondary]: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Primary actor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Description: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caregiver is responsible for servicing the </w:t>
      </w:r>
      <w:r w:rsidR="00913A0C" w:rsidRPr="006550ED">
        <w:rPr>
          <w:rFonts w:ascii="Times-Roman" w:hAnsi="Times-Roman" w:cs="Times-Roman"/>
          <w:sz w:val="24"/>
          <w:szCs w:val="24"/>
          <w:lang w:val="en-GB"/>
        </w:rPr>
        <w:t>emergency call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</w:t>
      </w:r>
      <w:r w:rsidR="00913A0C" w:rsidRPr="006550ED">
        <w:rPr>
          <w:rFonts w:ascii="Times-Roman" w:hAnsi="Times-Roman" w:cs="Times-Roman"/>
          <w:sz w:val="24"/>
          <w:szCs w:val="24"/>
          <w:lang w:val="en-GB"/>
        </w:rPr>
        <w:t xml:space="preserve">button 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under normal working conditions. This means ensuring that the </w:t>
      </w:r>
      <w:r w:rsidR="006B4C27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is recharged and responding to emergency calls issued by </w:t>
      </w:r>
      <w:r w:rsidR="00503D52" w:rsidRPr="006550ED">
        <w:rPr>
          <w:rFonts w:ascii="Times-Roman" w:hAnsi="Times-Roman" w:cs="Times-Roman"/>
          <w:sz w:val="24"/>
          <w:szCs w:val="24"/>
          <w:lang w:val="en-GB"/>
        </w:rPr>
        <w:t xml:space="preserve">the </w:t>
      </w:r>
      <w:r w:rsidR="00913A0C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="00503D52" w:rsidRPr="006550ED">
        <w:rPr>
          <w:rFonts w:ascii="Times-Roman" w:hAnsi="Times-Roman" w:cs="Times-Roman"/>
          <w:sz w:val="24"/>
          <w:szCs w:val="24"/>
          <w:lang w:val="en-GB"/>
        </w:rPr>
        <w:t xml:space="preserve"> (dispatched by the head office).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caregiver only has a brief introduction to the </w:t>
      </w:r>
      <w:r w:rsidR="006B4C27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limited to expected battery life, warning indicates for battery level and usage (push button to get help). </w:t>
      </w:r>
    </w:p>
    <w:p w:rsidR="0048336D" w:rsidRPr="006550E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umber of concurrent actors:</w:t>
      </w:r>
    </w:p>
    <w:p w:rsidR="0048336D" w:rsidRPr="006550ED" w:rsidRDefault="009E111C" w:rsidP="0048336D">
      <w:pPr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Just one</w:t>
      </w:r>
    </w:p>
    <w:p w:rsidR="00722CC7" w:rsidRPr="006550ED" w:rsidRDefault="00722CC7" w:rsidP="0048336D">
      <w:pPr>
        <w:rPr>
          <w:rFonts w:ascii="Times-Roman" w:hAnsi="Times-Roman" w:cs="Times-Roman"/>
          <w:sz w:val="24"/>
          <w:szCs w:val="24"/>
          <w:lang w:val="en-GB"/>
        </w:rPr>
      </w:pPr>
    </w:p>
    <w:p w:rsidR="004757E1" w:rsidRPr="006550E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 Name:</w:t>
      </w:r>
    </w:p>
    <w:p w:rsidR="004757E1" w:rsidRPr="006550ED" w:rsidRDefault="003C2C00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Head office</w:t>
      </w:r>
    </w:p>
    <w:p w:rsidR="004757E1" w:rsidRPr="006550E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Type [primary / secondary]:</w:t>
      </w:r>
    </w:p>
    <w:p w:rsidR="004757E1" w:rsidRPr="006550E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Primary actor</w:t>
      </w:r>
    </w:p>
    <w:p w:rsidR="004757E1" w:rsidRPr="006550E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Description:</w:t>
      </w:r>
    </w:p>
    <w:p w:rsidR="006F6083" w:rsidRPr="006550E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caregiver </w:t>
      </w:r>
      <w:r w:rsidR="00913A0C" w:rsidRPr="006550ED">
        <w:rPr>
          <w:rFonts w:ascii="Times-Roman" w:hAnsi="Times-Roman" w:cs="Times-Roman"/>
          <w:sz w:val="24"/>
          <w:szCs w:val="24"/>
          <w:lang w:val="en-GB"/>
        </w:rPr>
        <w:t xml:space="preserve">head office 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is responsible for </w:t>
      </w:r>
      <w:r w:rsidR="006F6083" w:rsidRPr="006550ED">
        <w:rPr>
          <w:rFonts w:ascii="Times-Roman" w:hAnsi="Times-Roman" w:cs="Times-Roman"/>
          <w:sz w:val="24"/>
          <w:szCs w:val="24"/>
          <w:lang w:val="en-GB"/>
        </w:rPr>
        <w:t>receiving the emergency calls and dispatching a caregiver.</w:t>
      </w:r>
    </w:p>
    <w:p w:rsidR="00C336B1" w:rsidRPr="006550E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he care</w:t>
      </w:r>
      <w:r w:rsidR="00913A0C" w:rsidRPr="006550ED">
        <w:rPr>
          <w:rFonts w:ascii="Times-Roman" w:hAnsi="Times-Roman" w:cs="Times-Roman"/>
          <w:sz w:val="24"/>
          <w:szCs w:val="24"/>
          <w:lang w:val="en-GB"/>
        </w:rPr>
        <w:t>giv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</w:t>
      </w:r>
      <w:r w:rsidR="00C336B1" w:rsidRPr="006550ED">
        <w:rPr>
          <w:rFonts w:ascii="Times-Roman" w:hAnsi="Times-Roman" w:cs="Times-Roman"/>
          <w:sz w:val="24"/>
          <w:szCs w:val="24"/>
          <w:lang w:val="en-GB"/>
        </w:rPr>
        <w:t xml:space="preserve">at the </w:t>
      </w:r>
      <w:r w:rsidR="00913A0C" w:rsidRPr="006550ED">
        <w:rPr>
          <w:rFonts w:ascii="Times-Roman" w:hAnsi="Times-Roman" w:cs="Times-Roman"/>
          <w:sz w:val="24"/>
          <w:szCs w:val="24"/>
          <w:lang w:val="en-GB"/>
        </w:rPr>
        <w:t>head</w:t>
      </w:r>
      <w:r w:rsidR="00C336B1" w:rsidRPr="006550ED">
        <w:rPr>
          <w:rFonts w:ascii="Times-Roman" w:hAnsi="Times-Roman" w:cs="Times-Roman"/>
          <w:sz w:val="24"/>
          <w:szCs w:val="24"/>
          <w:lang w:val="en-GB"/>
        </w:rPr>
        <w:t xml:space="preserve"> office is familiar with the administration system, and not the </w:t>
      </w:r>
      <w:r w:rsidR="00913A0C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="00C336B1" w:rsidRPr="006550ED">
        <w:rPr>
          <w:rFonts w:ascii="Times-Roman" w:hAnsi="Times-Roman" w:cs="Times-Roman"/>
          <w:sz w:val="24"/>
          <w:szCs w:val="24"/>
          <w:lang w:val="en-GB"/>
        </w:rPr>
        <w:t xml:space="preserve"> itself.</w:t>
      </w:r>
    </w:p>
    <w:p w:rsidR="004757E1" w:rsidRPr="006550E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umber of concurrent actors:</w:t>
      </w:r>
    </w:p>
    <w:p w:rsidR="004757E1" w:rsidRPr="006550ED" w:rsidRDefault="004757E1" w:rsidP="004757E1">
      <w:pPr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Just one</w:t>
      </w:r>
    </w:p>
    <w:p w:rsidR="004757E1" w:rsidRPr="006550ED" w:rsidRDefault="004757E1" w:rsidP="0048336D">
      <w:pPr>
        <w:rPr>
          <w:rFonts w:ascii="Times-Roman" w:hAnsi="Times-Roman" w:cs="Times-Roman"/>
          <w:sz w:val="24"/>
          <w:szCs w:val="24"/>
          <w:lang w:val="en-GB"/>
        </w:rPr>
      </w:pPr>
    </w:p>
    <w:p w:rsidR="00722CC7" w:rsidRPr="006550ED" w:rsidRDefault="00722CC7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 Name:</w:t>
      </w:r>
    </w:p>
    <w:p w:rsidR="00722CC7" w:rsidRPr="006550ED" w:rsidRDefault="00D05DC2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Emergency call base</w:t>
      </w:r>
    </w:p>
    <w:p w:rsidR="00722CC7" w:rsidRPr="006550ED" w:rsidRDefault="00722CC7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Type [primary / secondary]:</w:t>
      </w:r>
    </w:p>
    <w:p w:rsidR="00722CC7" w:rsidRPr="006550ED" w:rsidRDefault="00722CC7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Primary actor</w:t>
      </w:r>
    </w:p>
    <w:p w:rsidR="00722CC7" w:rsidRPr="006550ED" w:rsidRDefault="00722CC7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lastRenderedPageBreak/>
        <w:t>Description:</w:t>
      </w:r>
    </w:p>
    <w:p w:rsidR="00722CC7" w:rsidRPr="006550ED" w:rsidRDefault="00D05DC2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he emergency call base is responsible for forwarding the emergency calls</w:t>
      </w:r>
      <w:r w:rsidR="00D43ABB" w:rsidRPr="006550ED">
        <w:rPr>
          <w:rFonts w:ascii="Times-Roman" w:hAnsi="Times-Roman" w:cs="Times-Roman"/>
          <w:sz w:val="24"/>
          <w:szCs w:val="24"/>
          <w:lang w:val="en-GB"/>
        </w:rPr>
        <w:t>, battery low status and missed heart beat warnings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to the head office and also to maintain the audio communication between the head office and the </w:t>
      </w:r>
      <w:r w:rsidR="006B4C27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and to close the connection when no longer needed. </w:t>
      </w:r>
    </w:p>
    <w:p w:rsidR="006027C9" w:rsidRPr="006550ED" w:rsidRDefault="006027C9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emergency call base is paired with the </w:t>
      </w:r>
      <w:bookmarkStart w:id="4" w:name="OLE_LINK1"/>
      <w:bookmarkStart w:id="5" w:name="OLE_LINK2"/>
      <w:r w:rsidR="00913A0C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</w:t>
      </w:r>
      <w:bookmarkEnd w:id="4"/>
      <w:bookmarkEnd w:id="5"/>
      <w:r w:rsidRPr="006550ED">
        <w:rPr>
          <w:rFonts w:ascii="Times-Roman" w:hAnsi="Times-Roman" w:cs="Times-Roman"/>
          <w:sz w:val="24"/>
          <w:szCs w:val="24"/>
          <w:lang w:val="en-GB"/>
        </w:rPr>
        <w:t>during configuration.</w:t>
      </w:r>
    </w:p>
    <w:p w:rsidR="00722CC7" w:rsidRPr="006550ED" w:rsidRDefault="00D05DC2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Finally the emergency call base is responsible for assisting the </w:t>
      </w:r>
      <w:r w:rsidR="00913A0C" w:rsidRPr="006550ED">
        <w:rPr>
          <w:rFonts w:ascii="Times-Roman" w:hAnsi="Times-Roman" w:cs="Times-Roman"/>
          <w:sz w:val="24"/>
          <w:szCs w:val="24"/>
          <w:lang w:val="en-GB"/>
        </w:rPr>
        <w:t xml:space="preserve">emergency call button </w:t>
      </w:r>
      <w:r w:rsidRPr="006550ED">
        <w:rPr>
          <w:rFonts w:ascii="Times-Roman" w:hAnsi="Times-Roman" w:cs="Times-Roman"/>
          <w:sz w:val="24"/>
          <w:szCs w:val="24"/>
          <w:lang w:val="en-GB"/>
        </w:rPr>
        <w:t>in automatically determining the minimum required transmission power</w:t>
      </w:r>
      <w:r w:rsidR="006027C9" w:rsidRPr="006550ED">
        <w:rPr>
          <w:rFonts w:ascii="Times-Roman" w:hAnsi="Times-Roman" w:cs="Times-Roman"/>
          <w:sz w:val="24"/>
          <w:szCs w:val="24"/>
          <w:lang w:val="en-GB"/>
        </w:rPr>
        <w:t xml:space="preserve"> to conserve power.</w:t>
      </w:r>
    </w:p>
    <w:p w:rsidR="00722CC7" w:rsidRPr="006550ED" w:rsidRDefault="00722CC7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umber of concurrent actors:</w:t>
      </w:r>
    </w:p>
    <w:p w:rsidR="00722CC7" w:rsidRPr="006550ED" w:rsidRDefault="00722CC7" w:rsidP="00722CC7">
      <w:pPr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Just one</w:t>
      </w:r>
    </w:p>
    <w:p w:rsidR="00722CC7" w:rsidRPr="006550ED" w:rsidRDefault="00722CC7" w:rsidP="0048336D">
      <w:pPr>
        <w:rPr>
          <w:lang w:val="en-GB"/>
        </w:rPr>
      </w:pPr>
    </w:p>
    <w:p w:rsidR="00C42BC4" w:rsidRPr="006550ED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 Name:</w:t>
      </w:r>
    </w:p>
    <w:p w:rsidR="00C42BC4" w:rsidRPr="006550ED" w:rsidRDefault="003C2C00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User</w:t>
      </w:r>
    </w:p>
    <w:p w:rsidR="00C42BC4" w:rsidRPr="006550ED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Type [primary / secondary]:</w:t>
      </w:r>
    </w:p>
    <w:p w:rsidR="00C42BC4" w:rsidRPr="006550ED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Primary actor</w:t>
      </w:r>
    </w:p>
    <w:p w:rsidR="00C42BC4" w:rsidRPr="006550ED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Description:</w:t>
      </w:r>
    </w:p>
    <w:p w:rsidR="00C42BC4" w:rsidRPr="006550ED" w:rsidRDefault="006B4C27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user </w:t>
      </w:r>
      <w:r w:rsidR="00C42BC4" w:rsidRPr="006550ED">
        <w:rPr>
          <w:rFonts w:ascii="Times-Roman" w:hAnsi="Times-Roman" w:cs="Times-Roman"/>
          <w:sz w:val="24"/>
          <w:szCs w:val="24"/>
          <w:lang w:val="en-GB"/>
        </w:rPr>
        <w:t xml:space="preserve">is responsible for the main interaction with the </w:t>
      </w:r>
      <w:r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="00C42BC4" w:rsidRPr="006550ED">
        <w:rPr>
          <w:rFonts w:ascii="Times-Roman" w:hAnsi="Times-Roman" w:cs="Times-Roman"/>
          <w:sz w:val="24"/>
          <w:szCs w:val="24"/>
          <w:lang w:val="en-GB"/>
        </w:rPr>
        <w:t xml:space="preserve"> and caries it on his or her person up to 24 hours a day.</w:t>
      </w:r>
    </w:p>
    <w:p w:rsidR="00C42BC4" w:rsidRPr="006550ED" w:rsidRDefault="006B4C27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he user</w:t>
      </w:r>
      <w:r w:rsidR="00C42BC4" w:rsidRPr="006550ED">
        <w:rPr>
          <w:rFonts w:ascii="Times-Roman" w:hAnsi="Times-Roman" w:cs="Times-Roman"/>
          <w:sz w:val="24"/>
          <w:szCs w:val="24"/>
          <w:lang w:val="en-GB"/>
        </w:rPr>
        <w:t xml:space="preserve"> only has a brief introduction to the </w:t>
      </w:r>
      <w:r w:rsidRPr="006550ED">
        <w:rPr>
          <w:rFonts w:ascii="Times-Roman" w:hAnsi="Times-Roman" w:cs="Times-Roman"/>
          <w:sz w:val="24"/>
          <w:szCs w:val="24"/>
          <w:lang w:val="en-GB"/>
        </w:rPr>
        <w:t>emergency button</w:t>
      </w:r>
      <w:r w:rsidR="00C42BC4" w:rsidRPr="006550ED">
        <w:rPr>
          <w:rFonts w:ascii="Times-Roman" w:hAnsi="Times-Roman" w:cs="Times-Roman"/>
          <w:sz w:val="24"/>
          <w:szCs w:val="24"/>
          <w:lang w:val="en-GB"/>
        </w:rPr>
        <w:t xml:space="preserve"> limited to expected battery life, warning indicates for battery level and usage (push button to get help).</w:t>
      </w:r>
    </w:p>
    <w:p w:rsidR="00C42BC4" w:rsidRPr="006550ED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umber of concurrent actors:</w:t>
      </w:r>
    </w:p>
    <w:p w:rsidR="00C42BC4" w:rsidRPr="006550ED" w:rsidRDefault="00C42BC4" w:rsidP="00C42BC4">
      <w:pPr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Just one</w:t>
      </w:r>
    </w:p>
    <w:p w:rsidR="00C42BC4" w:rsidRPr="006550ED" w:rsidRDefault="00C42BC4" w:rsidP="0048336D">
      <w:pPr>
        <w:rPr>
          <w:lang w:val="en-GB"/>
        </w:rPr>
      </w:pPr>
    </w:p>
    <w:p w:rsidR="00194B03" w:rsidRPr="006550ED" w:rsidRDefault="00194B03">
      <w:pPr>
        <w:contextualSpacing w:val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GB"/>
        </w:rPr>
      </w:pPr>
      <w:r w:rsidRPr="006550ED">
        <w:rPr>
          <w:lang w:val="en-GB"/>
        </w:rPr>
        <w:br w:type="page"/>
      </w:r>
    </w:p>
    <w:p w:rsidR="00E063F5" w:rsidRPr="006550ED" w:rsidRDefault="00E52BE1" w:rsidP="00B07680">
      <w:pPr>
        <w:pStyle w:val="Overskrift2"/>
        <w:rPr>
          <w:lang w:val="en-GB"/>
        </w:rPr>
      </w:pPr>
      <w:r w:rsidRPr="006550ED">
        <w:rPr>
          <w:lang w:val="en-GB"/>
        </w:rPr>
        <w:lastRenderedPageBreak/>
        <w:t>U</w:t>
      </w:r>
      <w:r w:rsidR="00E063F5" w:rsidRPr="006550ED">
        <w:rPr>
          <w:lang w:val="en-GB"/>
        </w:rPr>
        <w:t>se case description</w:t>
      </w:r>
    </w:p>
    <w:p w:rsidR="00E063F5" w:rsidRPr="006550ED" w:rsidRDefault="00E063F5" w:rsidP="00E063F5">
      <w:pPr>
        <w:rPr>
          <w:lang w:val="en-GB"/>
        </w:rPr>
      </w:pPr>
    </w:p>
    <w:p w:rsidR="00194B03" w:rsidRPr="006550ED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8"/>
          <w:szCs w:val="28"/>
          <w:lang w:val="en-GB"/>
        </w:rPr>
      </w:pPr>
      <w:r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 xml:space="preserve">Use Case #1: </w:t>
      </w:r>
      <w:r w:rsidR="002A7105"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>Activate emergency call</w:t>
      </w:r>
    </w:p>
    <w:p w:rsidR="00194B03" w:rsidRPr="006550ED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Goal:</w:t>
      </w:r>
    </w:p>
    <w:p w:rsidR="009E111C" w:rsidRPr="006550ED" w:rsidRDefault="00F76F47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bookmarkStart w:id="6" w:name="OLE_LINK5"/>
      <w:bookmarkStart w:id="7" w:name="OLE_LINK6"/>
      <w:proofErr w:type="gramStart"/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o obtain </w:t>
      </w:r>
      <w:r w:rsidR="009E111C" w:rsidRPr="006550ED">
        <w:rPr>
          <w:rFonts w:ascii="Times-Roman" w:hAnsi="Times-Roman" w:cs="Times-Roman"/>
          <w:sz w:val="24"/>
          <w:szCs w:val="24"/>
          <w:lang w:val="en-GB"/>
        </w:rPr>
        <w:t>immediate aid from a caregiver not presently in the vicinity.</w:t>
      </w:r>
      <w:proofErr w:type="gramEnd"/>
      <w:r w:rsidR="009E111C" w:rsidRPr="006550ED">
        <w:rPr>
          <w:rFonts w:ascii="Times-Roman" w:hAnsi="Times-Roman" w:cs="Times-Roman"/>
          <w:sz w:val="24"/>
          <w:szCs w:val="24"/>
          <w:lang w:val="en-GB"/>
        </w:rPr>
        <w:t xml:space="preserve"> </w:t>
      </w:r>
    </w:p>
    <w:bookmarkEnd w:id="6"/>
    <w:bookmarkEnd w:id="7"/>
    <w:p w:rsidR="009E111C" w:rsidRPr="006550ED" w:rsidRDefault="009E111C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Description:</w:t>
      </w:r>
    </w:p>
    <w:p w:rsidR="009E111C" w:rsidRPr="006550ED" w:rsidRDefault="009E111C" w:rsidP="009E111C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</w:t>
      </w:r>
      <w:r w:rsidR="002D1CDF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</w:t>
      </w:r>
      <w:r w:rsidR="002D1CDF" w:rsidRPr="006550ED">
        <w:rPr>
          <w:rFonts w:ascii="Times-Roman" w:hAnsi="Times-Roman" w:cs="Times-Roman"/>
          <w:sz w:val="24"/>
          <w:szCs w:val="24"/>
          <w:lang w:val="en-GB"/>
        </w:rPr>
        <w:t>pushes the button on the 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and is placed in verbal contact with a caregiver</w:t>
      </w:r>
      <w:r w:rsidR="002D1CDF" w:rsidRPr="006550ED">
        <w:rPr>
          <w:rFonts w:ascii="Times-Roman" w:hAnsi="Times-Roman" w:cs="Times-Roman"/>
          <w:sz w:val="24"/>
          <w:szCs w:val="24"/>
          <w:lang w:val="en-GB"/>
        </w:rPr>
        <w:t xml:space="preserve"> at the head office</w:t>
      </w:r>
      <w:r w:rsidRPr="006550ED">
        <w:rPr>
          <w:rFonts w:ascii="Times-Roman" w:hAnsi="Times-Roman" w:cs="Times-Roman"/>
          <w:sz w:val="24"/>
          <w:szCs w:val="24"/>
          <w:lang w:val="en-GB"/>
        </w:rPr>
        <w:t>, who comforts and aids her until a caregiver arrives</w:t>
      </w:r>
      <w:r w:rsidR="002D1CDF" w:rsidRPr="006550ED">
        <w:rPr>
          <w:rFonts w:ascii="Times-Roman" w:hAnsi="Times-Roman" w:cs="Times-Roman"/>
          <w:sz w:val="24"/>
          <w:szCs w:val="24"/>
          <w:lang w:val="en-GB"/>
        </w:rPr>
        <w:t xml:space="preserve"> in person</w:t>
      </w:r>
      <w:r w:rsidRPr="006550ED">
        <w:rPr>
          <w:rFonts w:ascii="Times-Roman" w:hAnsi="Times-Roman" w:cs="Times-Roman"/>
          <w:sz w:val="24"/>
          <w:szCs w:val="24"/>
          <w:lang w:val="en-GB"/>
        </w:rPr>
        <w:t>.</w:t>
      </w:r>
    </w:p>
    <w:p w:rsidR="009E111C" w:rsidRPr="006550ED" w:rsidRDefault="009E111C" w:rsidP="009E111C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Variations:</w:t>
      </w:r>
    </w:p>
    <w:p w:rsidR="009E111C" w:rsidRPr="006550ED" w:rsidRDefault="009E111C" w:rsidP="009E111C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If the emergency </w:t>
      </w:r>
      <w:r w:rsidR="00DB66C4" w:rsidRPr="006550ED">
        <w:rPr>
          <w:rFonts w:ascii="Times-Roman" w:hAnsi="Times-Roman" w:cs="Times-Roman"/>
          <w:sz w:val="24"/>
          <w:szCs w:val="24"/>
          <w:lang w:val="en-GB"/>
        </w:rPr>
        <w:t>ca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be </w:t>
      </w:r>
      <w:r w:rsidR="005D346C" w:rsidRPr="006550ED">
        <w:rPr>
          <w:rFonts w:ascii="Times-Roman" w:hAnsi="Times-Roman" w:cs="Times-Roman"/>
          <w:sz w:val="24"/>
          <w:szCs w:val="24"/>
          <w:lang w:val="en-GB"/>
        </w:rPr>
        <w:t>handled verbally without a care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giver showing up in person then the emergency </w:t>
      </w:r>
      <w:r w:rsidR="002D1CDF" w:rsidRPr="006550ED">
        <w:rPr>
          <w:rFonts w:ascii="Times-Roman" w:hAnsi="Times-Roman" w:cs="Times-Roman"/>
          <w:sz w:val="24"/>
          <w:szCs w:val="24"/>
          <w:lang w:val="en-GB"/>
        </w:rPr>
        <w:t>call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may be cancelled from the central office.</w:t>
      </w:r>
    </w:p>
    <w:p w:rsidR="00194B03" w:rsidRPr="006550ED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Initiation:</w:t>
      </w:r>
    </w:p>
    <w:p w:rsidR="00194B03" w:rsidRPr="006550ED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is use case is activated by the </w:t>
      </w:r>
      <w:r w:rsidR="005D346C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="009E111C" w:rsidRPr="006550ED">
        <w:rPr>
          <w:rFonts w:ascii="Times-Roman" w:hAnsi="Times-Roman" w:cs="Times-Roman"/>
          <w:sz w:val="24"/>
          <w:szCs w:val="24"/>
          <w:lang w:val="en-GB"/>
        </w:rPr>
        <w:t xml:space="preserve"> by pushing the button.</w:t>
      </w:r>
    </w:p>
    <w:p w:rsidR="00194B03" w:rsidRPr="006550ED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s and Stake Holders:</w:t>
      </w:r>
    </w:p>
    <w:p w:rsidR="00194B03" w:rsidRPr="006550ED" w:rsidRDefault="005D346C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User &amp; caregiver</w:t>
      </w:r>
    </w:p>
    <w:p w:rsidR="00194B03" w:rsidRPr="006550ED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Frequency:</w:t>
      </w:r>
    </w:p>
    <w:p w:rsidR="00194B03" w:rsidRPr="006550ED" w:rsidRDefault="00D82F79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Rare (</w:t>
      </w:r>
      <w:r w:rsidR="007B27E6" w:rsidRPr="006550ED">
        <w:rPr>
          <w:rFonts w:ascii="Times-Roman" w:hAnsi="Times-Roman" w:cs="Times-Roman"/>
          <w:sz w:val="24"/>
          <w:szCs w:val="24"/>
          <w:lang w:val="en-GB"/>
        </w:rPr>
        <w:t>no more than</w:t>
      </w:r>
      <w:r w:rsidR="000201E1" w:rsidRPr="006550ED">
        <w:rPr>
          <w:rFonts w:ascii="Times-Roman" w:hAnsi="Times-Roman" w:cs="Times-Roman"/>
          <w:sz w:val="24"/>
          <w:szCs w:val="24"/>
          <w:lang w:val="en-GB"/>
        </w:rPr>
        <w:t xml:space="preserve"> </w:t>
      </w:r>
      <w:r w:rsidRPr="006550ED">
        <w:rPr>
          <w:rFonts w:ascii="Times-Roman" w:hAnsi="Times-Roman" w:cs="Times-Roman"/>
          <w:sz w:val="24"/>
          <w:szCs w:val="24"/>
          <w:lang w:val="en-GB"/>
        </w:rPr>
        <w:t>1-5 times a day</w:t>
      </w:r>
      <w:r w:rsidR="000201E1" w:rsidRPr="006550ED">
        <w:rPr>
          <w:rFonts w:ascii="Times-Roman" w:hAnsi="Times-Roman" w:cs="Times-Roman"/>
          <w:sz w:val="24"/>
          <w:szCs w:val="24"/>
          <w:lang w:val="en-GB"/>
        </w:rPr>
        <w:t>, though up to a frequency of every 30 seconds should be supported</w:t>
      </w:r>
      <w:r w:rsidRPr="006550ED">
        <w:rPr>
          <w:rFonts w:ascii="Times-Roman" w:hAnsi="Times-Roman" w:cs="Times-Roman"/>
          <w:sz w:val="24"/>
          <w:szCs w:val="24"/>
          <w:lang w:val="en-GB"/>
        </w:rPr>
        <w:t>).</w:t>
      </w:r>
    </w:p>
    <w:p w:rsidR="00194B03" w:rsidRPr="006550ED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on functional requirements:</w:t>
      </w:r>
    </w:p>
    <w:p w:rsidR="00A3592D" w:rsidRPr="006550ED" w:rsidRDefault="000F3B43" w:rsidP="00A3592D">
      <w:pPr>
        <w:pStyle w:val="Listeafsnit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SR14</w:t>
      </w:r>
    </w:p>
    <w:p w:rsidR="00194B03" w:rsidRPr="006550ED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Preconditions:</w:t>
      </w:r>
    </w:p>
    <w:p w:rsidR="00D82F79" w:rsidRPr="006550ED" w:rsidRDefault="00D82F79" w:rsidP="00D82F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emergency call </w:t>
      </w:r>
      <w:r w:rsidR="005D346C" w:rsidRPr="006550ED">
        <w:rPr>
          <w:rFonts w:ascii="Times-Roman" w:hAnsi="Times-Roman" w:cs="Times-Roman"/>
          <w:sz w:val="24"/>
          <w:szCs w:val="24"/>
          <w:lang w:val="en-GB"/>
        </w:rPr>
        <w:t xml:space="preserve">button </w:t>
      </w:r>
      <w:r w:rsidRPr="006550ED">
        <w:rPr>
          <w:rFonts w:ascii="Times-Roman" w:hAnsi="Times-Roman" w:cs="Times-Roman"/>
          <w:sz w:val="24"/>
          <w:szCs w:val="24"/>
          <w:lang w:val="en-GB"/>
        </w:rPr>
        <w:t>has been properly configured and has a sufficient battery charge.</w:t>
      </w:r>
    </w:p>
    <w:p w:rsidR="00004D17" w:rsidRPr="006550ED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Main Scenario:</w:t>
      </w:r>
    </w:p>
    <w:p w:rsidR="00004D17" w:rsidRDefault="00004D17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</w:t>
      </w:r>
      <w:r w:rsidR="003138DC" w:rsidRPr="006550ED">
        <w:rPr>
          <w:rFonts w:ascii="Times-Bold" w:hAnsi="Times-Bold" w:cs="Times-Bold"/>
          <w:bCs/>
          <w:sz w:val="24"/>
          <w:szCs w:val="24"/>
          <w:lang w:val="en-GB"/>
        </w:rPr>
        <w:t>user</w:t>
      </w:r>
      <w:r w:rsidR="00840BB3">
        <w:rPr>
          <w:rFonts w:ascii="Times-Bold" w:hAnsi="Times-Bold" w:cs="Times-Bold"/>
          <w:bCs/>
          <w:sz w:val="24"/>
          <w:szCs w:val="24"/>
          <w:lang w:val="en-GB"/>
        </w:rPr>
        <w:t xml:space="preserve"> activates the emergency call</w:t>
      </w:r>
    </w:p>
    <w:p w:rsidR="00840BB3" w:rsidRPr="006550ED" w:rsidRDefault="00840BB3" w:rsidP="00840BB3">
      <w:pPr>
        <w:pStyle w:val="Listeafsnit"/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i/>
          <w:sz w:val="24"/>
          <w:szCs w:val="24"/>
          <w:lang w:val="en-GB"/>
        </w:rPr>
        <w:t>[Insufficient battery for audio]</w:t>
      </w:r>
    </w:p>
    <w:p w:rsidR="00004D17" w:rsidRDefault="00004D17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head office responds and asks what the emergency is.</w:t>
      </w:r>
    </w:p>
    <w:p w:rsidR="00840BB3" w:rsidRPr="00840BB3" w:rsidRDefault="00840BB3" w:rsidP="00840BB3">
      <w:pPr>
        <w:pStyle w:val="Listeafsnit"/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 w:rsidRPr="00840BB3">
        <w:rPr>
          <w:rFonts w:ascii="Times-Bold" w:hAnsi="Times-Bold" w:cs="Times-Bold"/>
          <w:bCs/>
          <w:i/>
          <w:sz w:val="24"/>
          <w:szCs w:val="24"/>
          <w:lang w:val="en-GB"/>
        </w:rPr>
        <w:t>[User is unable to respond]</w:t>
      </w:r>
    </w:p>
    <w:p w:rsidR="00004D17" w:rsidRDefault="003138DC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user</w:t>
      </w:r>
      <w:r w:rsidR="00004D17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explains the emergency</w:t>
      </w:r>
    </w:p>
    <w:p w:rsidR="00840BB3" w:rsidRPr="006550ED" w:rsidRDefault="00840BB3" w:rsidP="00840BB3">
      <w:pPr>
        <w:pStyle w:val="Listeafsnit"/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840BB3">
        <w:rPr>
          <w:rFonts w:ascii="Times-Bold" w:hAnsi="Times-Bold" w:cs="Times-Bold"/>
          <w:bCs/>
          <w:i/>
          <w:sz w:val="24"/>
          <w:szCs w:val="24"/>
          <w:lang w:val="en-GB"/>
        </w:rPr>
        <w:t>[</w:t>
      </w:r>
      <w:bookmarkStart w:id="8" w:name="OLE_LINK9"/>
      <w:bookmarkStart w:id="9" w:name="OLE_LINK10"/>
      <w:r>
        <w:rPr>
          <w:rFonts w:ascii="Times-Bold" w:hAnsi="Times-Bold" w:cs="Times-Bold"/>
          <w:bCs/>
          <w:i/>
          <w:sz w:val="24"/>
          <w:szCs w:val="24"/>
          <w:lang w:val="en-GB"/>
        </w:rPr>
        <w:t>Emergency handled verbally</w:t>
      </w:r>
      <w:r w:rsidRPr="00840BB3">
        <w:rPr>
          <w:rFonts w:ascii="Times-Bold" w:hAnsi="Times-Bold" w:cs="Times-Bold"/>
          <w:bCs/>
          <w:i/>
          <w:sz w:val="24"/>
          <w:szCs w:val="24"/>
          <w:lang w:val="en-GB"/>
        </w:rPr>
        <w:t>]</w:t>
      </w:r>
      <w:bookmarkEnd w:id="8"/>
      <w:bookmarkEnd w:id="9"/>
    </w:p>
    <w:p w:rsidR="00004D17" w:rsidRPr="006550ED" w:rsidRDefault="00004D17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head office dispatched a caregiver to the address of the </w:t>
      </w:r>
      <w:r w:rsidR="003138DC" w:rsidRPr="006550ED">
        <w:rPr>
          <w:rFonts w:ascii="Times-Bold" w:hAnsi="Times-Bold" w:cs="Times-Bold"/>
          <w:bCs/>
          <w:sz w:val="24"/>
          <w:szCs w:val="24"/>
          <w:lang w:val="en-GB"/>
        </w:rPr>
        <w:t>user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.</w:t>
      </w:r>
    </w:p>
    <w:p w:rsidR="00004D17" w:rsidRPr="006550ED" w:rsidRDefault="00004D17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head office calms the </w:t>
      </w:r>
      <w:r w:rsidR="003138DC" w:rsidRPr="006550ED">
        <w:rPr>
          <w:rFonts w:ascii="Times-Bold" w:hAnsi="Times-Bold" w:cs="Times-Bold"/>
          <w:bCs/>
          <w:sz w:val="24"/>
          <w:szCs w:val="24"/>
          <w:lang w:val="en-GB"/>
        </w:rPr>
        <w:t>user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and disconnects the emergency call audio.</w:t>
      </w:r>
    </w:p>
    <w:p w:rsidR="00004D17" w:rsidRPr="006550ED" w:rsidRDefault="003138DC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care</w:t>
      </w:r>
      <w:r w:rsidR="00004D17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giver arrives at the address of the 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user</w:t>
      </w:r>
      <w:r w:rsidR="00004D17" w:rsidRPr="006550ED">
        <w:rPr>
          <w:rFonts w:ascii="Times-Bold" w:hAnsi="Times-Bold" w:cs="Times-Bold"/>
          <w:bCs/>
          <w:sz w:val="24"/>
          <w:szCs w:val="24"/>
          <w:lang w:val="en-GB"/>
        </w:rPr>
        <w:t>.</w:t>
      </w:r>
    </w:p>
    <w:p w:rsidR="00004D17" w:rsidRPr="006550ED" w:rsidRDefault="00004D17" w:rsidP="00004D1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Italic" w:hAnsi="Times-Italic" w:cs="Times-Italic"/>
          <w:b/>
          <w:i/>
          <w:iCs/>
          <w:sz w:val="24"/>
          <w:szCs w:val="24"/>
          <w:lang w:val="en-GB"/>
        </w:rPr>
        <w:t>Exception</w:t>
      </w:r>
      <w:r w:rsidR="00840BB3">
        <w:rPr>
          <w:rFonts w:ascii="Times-Italic" w:hAnsi="Times-Italic" w:cs="Times-Italic"/>
          <w:b/>
          <w:i/>
          <w:iCs/>
          <w:sz w:val="24"/>
          <w:szCs w:val="24"/>
          <w:lang w:val="en-GB"/>
        </w:rPr>
        <w:t>s</w:t>
      </w:r>
      <w:r w:rsidRPr="006550ED">
        <w:rPr>
          <w:rFonts w:ascii="Times-Italic" w:hAnsi="Times-Italic" w:cs="Times-Italic"/>
          <w:b/>
          <w:i/>
          <w:iCs/>
          <w:sz w:val="24"/>
          <w:szCs w:val="24"/>
          <w:lang w:val="en-GB"/>
        </w:rPr>
        <w:t>:</w:t>
      </w:r>
    </w:p>
    <w:p w:rsidR="00840BB3" w:rsidRDefault="00840BB3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>
        <w:rPr>
          <w:rFonts w:ascii="Times-Bold" w:hAnsi="Times-Bold" w:cs="Times-Bold"/>
          <w:bCs/>
          <w:i/>
          <w:sz w:val="24"/>
          <w:szCs w:val="24"/>
          <w:lang w:val="en-GB"/>
        </w:rPr>
        <w:t>Insufficient battery for audio:</w:t>
      </w:r>
    </w:p>
    <w:p w:rsidR="00840BB3" w:rsidRDefault="00FC14F9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1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ab/>
      </w:r>
      <w:r w:rsidR="00840BB3" w:rsidRPr="006550ED">
        <w:rPr>
          <w:rFonts w:ascii="Times-Bold" w:hAnsi="Times-Bold" w:cs="Times-Bold"/>
          <w:bCs/>
          <w:sz w:val="24"/>
          <w:szCs w:val="24"/>
          <w:lang w:val="en-GB"/>
        </w:rPr>
        <w:t>The head office dispatched a caregiver to the address of the user.</w:t>
      </w:r>
    </w:p>
    <w:p w:rsidR="00004D17" w:rsidRPr="006550ED" w:rsidRDefault="00FC14F9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2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ab/>
      </w:r>
      <w:r w:rsidR="00840BB3" w:rsidRPr="006550ED">
        <w:rPr>
          <w:rFonts w:ascii="Times-Bold" w:hAnsi="Times-Bold" w:cs="Times-Bold"/>
          <w:bCs/>
          <w:sz w:val="24"/>
          <w:szCs w:val="24"/>
          <w:lang w:val="en-GB"/>
        </w:rPr>
        <w:t>The caregiver arrives at the address of the user.</w:t>
      </w:r>
    </w:p>
    <w:p w:rsidR="00004D17" w:rsidRPr="006550ED" w:rsidRDefault="00840BB3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840BB3">
        <w:rPr>
          <w:rFonts w:ascii="Times-Bold" w:hAnsi="Times-Bold" w:cs="Times-Bold"/>
          <w:bCs/>
          <w:i/>
          <w:sz w:val="24"/>
          <w:szCs w:val="24"/>
          <w:lang w:val="en-GB"/>
        </w:rPr>
        <w:t>User is unable to respond</w:t>
      </w:r>
      <w:r>
        <w:rPr>
          <w:rFonts w:ascii="Times-Bold" w:hAnsi="Times-Bold" w:cs="Times-Bold"/>
          <w:bCs/>
          <w:i/>
          <w:sz w:val="24"/>
          <w:szCs w:val="24"/>
          <w:lang w:val="en-GB"/>
        </w:rPr>
        <w:t>:</w:t>
      </w:r>
    </w:p>
    <w:p w:rsidR="00840BB3" w:rsidRDefault="00FC14F9" w:rsidP="00840BB3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1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ab/>
      </w:r>
      <w:r w:rsidR="00840BB3" w:rsidRPr="006550ED">
        <w:rPr>
          <w:rFonts w:ascii="Times-Bold" w:hAnsi="Times-Bold" w:cs="Times-Bold"/>
          <w:bCs/>
          <w:sz w:val="24"/>
          <w:szCs w:val="24"/>
          <w:lang w:val="en-GB"/>
        </w:rPr>
        <w:t>The head office dispatched a caregiver to the address of the user.</w:t>
      </w:r>
    </w:p>
    <w:p w:rsidR="00840BB3" w:rsidRDefault="00FC14F9" w:rsidP="00840BB3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2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ab/>
      </w:r>
      <w:r w:rsidR="00840BB3" w:rsidRPr="006550ED">
        <w:rPr>
          <w:rFonts w:ascii="Times-Bold" w:hAnsi="Times-Bold" w:cs="Times-Bold"/>
          <w:bCs/>
          <w:sz w:val="24"/>
          <w:szCs w:val="24"/>
          <w:lang w:val="en-GB"/>
        </w:rPr>
        <w:t>The head office calms the user and disconnects the emergency call audio.</w:t>
      </w:r>
    </w:p>
    <w:p w:rsidR="00004D17" w:rsidRPr="006550ED" w:rsidRDefault="00FC14F9" w:rsidP="00840BB3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3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ab/>
      </w:r>
      <w:r w:rsidR="00840BB3" w:rsidRPr="006550ED">
        <w:rPr>
          <w:rFonts w:ascii="Times-Bold" w:hAnsi="Times-Bold" w:cs="Times-Bold"/>
          <w:bCs/>
          <w:sz w:val="24"/>
          <w:szCs w:val="24"/>
          <w:lang w:val="en-GB"/>
        </w:rPr>
        <w:t>The caregiver arrives at the address of the user.</w:t>
      </w:r>
    </w:p>
    <w:p w:rsidR="00840BB3" w:rsidRDefault="00840BB3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>
        <w:rPr>
          <w:rFonts w:ascii="Times-Bold" w:hAnsi="Times-Bold" w:cs="Times-Bold"/>
          <w:bCs/>
          <w:i/>
          <w:sz w:val="24"/>
          <w:szCs w:val="24"/>
          <w:lang w:val="en-GB"/>
        </w:rPr>
        <w:t>Emergency handled verbally</w:t>
      </w:r>
      <w:r w:rsidR="007A419B">
        <w:rPr>
          <w:rFonts w:ascii="Times-Bold" w:hAnsi="Times-Bold" w:cs="Times-Bold"/>
          <w:bCs/>
          <w:i/>
          <w:sz w:val="24"/>
          <w:szCs w:val="24"/>
          <w:lang w:val="en-GB"/>
        </w:rPr>
        <w:t>:</w:t>
      </w:r>
    </w:p>
    <w:p w:rsidR="00004D17" w:rsidRPr="006550ED" w:rsidRDefault="00FC14F9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1</w:t>
      </w:r>
      <w:r w:rsidR="00840BB3">
        <w:rPr>
          <w:rFonts w:ascii="Times-Bold" w:hAnsi="Times-Bold" w:cs="Times-Bold"/>
          <w:bCs/>
          <w:sz w:val="24"/>
          <w:szCs w:val="24"/>
          <w:lang w:val="en-US"/>
        </w:rPr>
        <w:t>. The head office is able to handle the emergency verbally and the emergency call is cancelled.</w:t>
      </w:r>
    </w:p>
    <w:p w:rsidR="00965369" w:rsidRDefault="00965369">
      <w:pPr>
        <w:contextualSpacing w:val="0"/>
        <w:rPr>
          <w:lang w:val="en-GB"/>
        </w:rPr>
      </w:pPr>
      <w:r>
        <w:rPr>
          <w:lang w:val="en-GB"/>
        </w:rPr>
        <w:br w:type="page"/>
      </w:r>
    </w:p>
    <w:p w:rsidR="00965369" w:rsidRDefault="00965369" w:rsidP="00E063F5">
      <w:pPr>
        <w:rPr>
          <w:lang w:val="en-GB"/>
        </w:rPr>
      </w:pPr>
      <w:r>
        <w:rPr>
          <w:lang w:val="en-GB"/>
        </w:rPr>
        <w:lastRenderedPageBreak/>
        <w:t xml:space="preserve">In </w:t>
      </w:r>
      <w:r w:rsidR="00575722">
        <w:rPr>
          <w:lang w:val="en-GB"/>
        </w:rPr>
        <w:fldChar w:fldCharType="begin"/>
      </w:r>
      <w:r>
        <w:rPr>
          <w:lang w:val="en-GB"/>
        </w:rPr>
        <w:instrText xml:space="preserve"> REF _Ref285828791 \h </w:instrText>
      </w:r>
      <w:r w:rsidR="00575722">
        <w:rPr>
          <w:lang w:val="en-GB"/>
        </w:rPr>
      </w:r>
      <w:r w:rsidR="00575722">
        <w:rPr>
          <w:lang w:val="en-GB"/>
        </w:rPr>
        <w:fldChar w:fldCharType="separate"/>
      </w:r>
      <w:r w:rsidRPr="00965369">
        <w:rPr>
          <w:lang w:val="en-US"/>
        </w:rPr>
        <w:t xml:space="preserve">Figure </w:t>
      </w:r>
      <w:r w:rsidRPr="00965369">
        <w:rPr>
          <w:noProof/>
          <w:lang w:val="en-US"/>
        </w:rPr>
        <w:t>3</w:t>
      </w:r>
      <w:r w:rsidR="00575722">
        <w:rPr>
          <w:lang w:val="en-GB"/>
        </w:rPr>
        <w:fldChar w:fldCharType="end"/>
      </w:r>
      <w:r>
        <w:rPr>
          <w:lang w:val="en-GB"/>
        </w:rPr>
        <w:t xml:space="preserve"> may be seen the overall sequence of what happens when a user pushes the emergency call button on a charged and configured emergency call button.</w:t>
      </w:r>
    </w:p>
    <w:p w:rsidR="00965369" w:rsidRDefault="00965369" w:rsidP="00E063F5">
      <w:pPr>
        <w:rPr>
          <w:lang w:val="en-GB"/>
        </w:rPr>
      </w:pPr>
    </w:p>
    <w:p w:rsidR="00965369" w:rsidRDefault="00965369" w:rsidP="00E063F5">
      <w:pPr>
        <w:rPr>
          <w:lang w:val="en-GB"/>
        </w:rPr>
      </w:pPr>
    </w:p>
    <w:p w:rsidR="00E63A0B" w:rsidRDefault="00095972" w:rsidP="00E063F5">
      <w:pPr>
        <w:rPr>
          <w:lang w:val="en-GB"/>
        </w:rPr>
      </w:pPr>
      <w:r w:rsidRPr="006550ED">
        <w:rPr>
          <w:lang w:val="en-GB"/>
        </w:rPr>
        <w:object w:dxaOrig="12599" w:dyaOrig="54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07.75pt" o:ole="">
            <v:imagedata r:id="rId8" o:title=""/>
          </v:shape>
          <o:OLEObject Type="Embed" ProgID="Visio.Drawing.11" ShapeID="_x0000_i1025" DrawAspect="Content" ObjectID="_1361382361" r:id="rId9"/>
        </w:object>
      </w:r>
    </w:p>
    <w:p w:rsidR="00965369" w:rsidRPr="006550ED" w:rsidRDefault="00965369" w:rsidP="00965369">
      <w:pPr>
        <w:pStyle w:val="Billedtekst"/>
        <w:jc w:val="center"/>
        <w:rPr>
          <w:lang w:val="en-GB"/>
        </w:rPr>
      </w:pPr>
      <w:bookmarkStart w:id="10" w:name="_Ref285828791"/>
      <w:r w:rsidRPr="00965369">
        <w:rPr>
          <w:lang w:val="en-US"/>
        </w:rPr>
        <w:t xml:space="preserve">Figure </w:t>
      </w:r>
      <w:r w:rsidR="00575722">
        <w:fldChar w:fldCharType="begin"/>
      </w:r>
      <w:r w:rsidRPr="00965369">
        <w:rPr>
          <w:lang w:val="en-US"/>
        </w:rPr>
        <w:instrText xml:space="preserve"> SEQ Figure \* ARABIC </w:instrText>
      </w:r>
      <w:r w:rsidR="00575722">
        <w:fldChar w:fldCharType="separate"/>
      </w:r>
      <w:r w:rsidRPr="00965369">
        <w:rPr>
          <w:noProof/>
          <w:lang w:val="en-US"/>
        </w:rPr>
        <w:t>3</w:t>
      </w:r>
      <w:r w:rsidR="00575722">
        <w:fldChar w:fldCharType="end"/>
      </w:r>
      <w:bookmarkEnd w:id="10"/>
      <w:r w:rsidRPr="00965369">
        <w:rPr>
          <w:lang w:val="en-US"/>
        </w:rPr>
        <w:t xml:space="preserve"> - Emergency scenario </w:t>
      </w:r>
      <w:proofErr w:type="spellStart"/>
      <w:r w:rsidRPr="00965369">
        <w:rPr>
          <w:lang w:val="en-US"/>
        </w:rPr>
        <w:t>sequency</w:t>
      </w:r>
      <w:proofErr w:type="spellEnd"/>
      <w:r w:rsidRPr="00965369">
        <w:rPr>
          <w:lang w:val="en-US"/>
        </w:rPr>
        <w:t xml:space="preserve"> diagram</w:t>
      </w:r>
    </w:p>
    <w:p w:rsidR="00F975A4" w:rsidRDefault="00F975A4" w:rsidP="00E063F5">
      <w:pPr>
        <w:rPr>
          <w:lang w:val="en-GB"/>
        </w:rPr>
      </w:pPr>
    </w:p>
    <w:p w:rsidR="00965369" w:rsidRDefault="00965369" w:rsidP="00965369">
      <w:pPr>
        <w:rPr>
          <w:lang w:val="en-GB"/>
        </w:rPr>
      </w:pPr>
      <w:r>
        <w:rPr>
          <w:lang w:val="en-GB"/>
        </w:rPr>
        <w:t xml:space="preserve">In </w:t>
      </w:r>
      <w:r w:rsidR="00575722">
        <w:rPr>
          <w:lang w:val="en-GB"/>
        </w:rPr>
        <w:fldChar w:fldCharType="begin"/>
      </w:r>
      <w:r>
        <w:rPr>
          <w:lang w:val="en-GB"/>
        </w:rPr>
        <w:instrText xml:space="preserve"> REF _Ref285828866 \h </w:instrText>
      </w:r>
      <w:r w:rsidR="00575722">
        <w:rPr>
          <w:lang w:val="en-GB"/>
        </w:rPr>
      </w:r>
      <w:r w:rsidR="00575722">
        <w:rPr>
          <w:lang w:val="en-GB"/>
        </w:rPr>
        <w:fldChar w:fldCharType="separate"/>
      </w:r>
      <w:r w:rsidRPr="00965369">
        <w:rPr>
          <w:lang w:val="en-US"/>
        </w:rPr>
        <w:t xml:space="preserve">Figure </w:t>
      </w:r>
      <w:r w:rsidRPr="00965369">
        <w:rPr>
          <w:noProof/>
          <w:lang w:val="en-US"/>
        </w:rPr>
        <w:t>4</w:t>
      </w:r>
      <w:r w:rsidR="00575722">
        <w:rPr>
          <w:lang w:val="en-GB"/>
        </w:rPr>
        <w:fldChar w:fldCharType="end"/>
      </w:r>
      <w:r>
        <w:rPr>
          <w:lang w:val="en-GB"/>
        </w:rPr>
        <w:t xml:space="preserve"> may be seen a simplified activity diagram of what happens when a user pushes the emergency call button on a charged and configured emergency. What is left out is e.g. the technical mechanism for cancelling the emergency (e.g. in-stream messaging). </w:t>
      </w:r>
    </w:p>
    <w:p w:rsidR="00965369" w:rsidRPr="006550ED" w:rsidRDefault="00965369" w:rsidP="00E063F5">
      <w:pPr>
        <w:rPr>
          <w:lang w:val="en-GB"/>
        </w:rPr>
      </w:pPr>
    </w:p>
    <w:p w:rsidR="00F975A4" w:rsidRDefault="00965369" w:rsidP="00F975A4">
      <w:pPr>
        <w:jc w:val="center"/>
      </w:pPr>
      <w:r>
        <w:object w:dxaOrig="5441" w:dyaOrig="8685">
          <v:shape id="_x0000_i1026" type="#_x0000_t75" style="width:272.25pt;height:434.25pt" o:ole="">
            <v:imagedata r:id="rId10" o:title=""/>
          </v:shape>
          <o:OLEObject Type="Embed" ProgID="Visio.Drawing.11" ShapeID="_x0000_i1026" DrawAspect="Content" ObjectID="_1361382362" r:id="rId11"/>
        </w:object>
      </w:r>
    </w:p>
    <w:p w:rsidR="00965369" w:rsidRPr="006550ED" w:rsidRDefault="00965369" w:rsidP="00965369">
      <w:pPr>
        <w:pStyle w:val="Billedtekst"/>
        <w:jc w:val="center"/>
        <w:rPr>
          <w:lang w:val="en-GB"/>
        </w:rPr>
      </w:pPr>
      <w:bookmarkStart w:id="11" w:name="_Ref285828866"/>
      <w:r w:rsidRPr="003C28C9">
        <w:rPr>
          <w:lang w:val="en-US"/>
        </w:rPr>
        <w:t xml:space="preserve">Figure </w:t>
      </w:r>
      <w:r w:rsidR="00575722">
        <w:fldChar w:fldCharType="begin"/>
      </w:r>
      <w:r w:rsidR="007D1D04" w:rsidRPr="003C28C9">
        <w:rPr>
          <w:lang w:val="en-US"/>
        </w:rPr>
        <w:instrText xml:space="preserve"> SEQ Figure \* ARABIC </w:instrText>
      </w:r>
      <w:r w:rsidR="00575722">
        <w:fldChar w:fldCharType="separate"/>
      </w:r>
      <w:r w:rsidRPr="003C28C9">
        <w:rPr>
          <w:noProof/>
          <w:lang w:val="en-US"/>
        </w:rPr>
        <w:t>4</w:t>
      </w:r>
      <w:r w:rsidR="00575722">
        <w:fldChar w:fldCharType="end"/>
      </w:r>
      <w:bookmarkEnd w:id="11"/>
      <w:r w:rsidRPr="003C28C9">
        <w:rPr>
          <w:lang w:val="en-US"/>
        </w:rPr>
        <w:t xml:space="preserve"> - Emergency scenario activity diagram</w:t>
      </w:r>
    </w:p>
    <w:p w:rsidR="00852B79" w:rsidRPr="006550ED" w:rsidRDefault="00852B79">
      <w:pPr>
        <w:contextualSpacing w:val="0"/>
        <w:rPr>
          <w:lang w:val="en-GB"/>
        </w:rPr>
      </w:pPr>
      <w:r w:rsidRPr="006550ED">
        <w:rPr>
          <w:lang w:val="en-GB"/>
        </w:rPr>
        <w:br w:type="page"/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8"/>
          <w:szCs w:val="28"/>
          <w:lang w:val="en-GB"/>
        </w:rPr>
      </w:pPr>
      <w:r w:rsidRPr="006550ED">
        <w:rPr>
          <w:rFonts w:ascii="Times-Bold" w:hAnsi="Times-Bold" w:cs="Times-Bold"/>
          <w:b/>
          <w:bCs/>
          <w:sz w:val="28"/>
          <w:szCs w:val="28"/>
          <w:lang w:val="en-GB"/>
        </w:rPr>
        <w:lastRenderedPageBreak/>
        <w:t>Use Case #</w:t>
      </w:r>
      <w:r w:rsidR="00262D90"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>2</w:t>
      </w:r>
      <w:r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 xml:space="preserve">: </w:t>
      </w:r>
      <w:r w:rsidR="003138DC"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>Recharge battery</w:t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Goal:</w:t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proofErr w:type="gramStart"/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o recharge the emergency call </w:t>
      </w:r>
      <w:r w:rsidR="00A875E9" w:rsidRPr="006550ED">
        <w:rPr>
          <w:rFonts w:ascii="Times-Roman" w:hAnsi="Times-Roman" w:cs="Times-Roman"/>
          <w:sz w:val="24"/>
          <w:szCs w:val="24"/>
          <w:lang w:val="en-GB"/>
        </w:rPr>
        <w:t>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batteries.</w:t>
      </w:r>
      <w:proofErr w:type="gramEnd"/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Description:</w:t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</w:t>
      </w:r>
      <w:r w:rsidR="00A875E9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or the caregiver places the </w:t>
      </w:r>
      <w:r w:rsidR="00A875E9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on a charging plate (e.g. an inductive plate) for charging and removes it when it is charged.</w:t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Variations:</w:t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If the </w:t>
      </w:r>
      <w:r w:rsidR="00A875E9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prefers to have an emergency call</w:t>
      </w:r>
      <w:r w:rsidR="00A875E9" w:rsidRPr="006550ED">
        <w:rPr>
          <w:rFonts w:ascii="Times-Roman" w:hAnsi="Times-Roman" w:cs="Times-Roman"/>
          <w:sz w:val="24"/>
          <w:szCs w:val="24"/>
          <w:lang w:val="en-GB"/>
        </w:rPr>
        <w:t xml:space="preserve">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on at all times then a replacement unit is used while the other unit charges. Each </w:t>
      </w:r>
      <w:r w:rsidR="00A875E9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simply has two </w:t>
      </w:r>
      <w:r w:rsidR="00A875E9" w:rsidRPr="006550ED">
        <w:rPr>
          <w:rFonts w:ascii="Times-Roman" w:hAnsi="Times-Roman" w:cs="Times-Roman"/>
          <w:sz w:val="24"/>
          <w:szCs w:val="24"/>
          <w:lang w:val="en-GB"/>
        </w:rPr>
        <w:t>emergency call buttons</w:t>
      </w:r>
      <w:r w:rsidRPr="006550ED">
        <w:rPr>
          <w:rFonts w:ascii="Times-Roman" w:hAnsi="Times-Roman" w:cs="Times-Roman"/>
          <w:sz w:val="24"/>
          <w:szCs w:val="24"/>
          <w:lang w:val="en-GB"/>
        </w:rPr>
        <w:t>.</w:t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Initiation:</w:t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is </w:t>
      </w:r>
      <w:r w:rsidR="00A875E9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or caregiver takes the device o</w:t>
      </w:r>
      <w:r w:rsidR="00A875E9" w:rsidRPr="006550ED">
        <w:rPr>
          <w:rFonts w:ascii="Times-Roman" w:hAnsi="Times-Roman" w:cs="Times-Roman"/>
          <w:sz w:val="24"/>
          <w:szCs w:val="24"/>
          <w:lang w:val="en-GB"/>
        </w:rPr>
        <w:t>ff the us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and places it on the inductive plate.</w:t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s and Stake Holders:</w:t>
      </w:r>
    </w:p>
    <w:p w:rsidR="00852B79" w:rsidRPr="006550ED" w:rsidRDefault="00A875E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User &amp; Caregiver</w:t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Frequency:</w:t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proofErr w:type="gramStart"/>
      <w:r w:rsidRPr="006550ED">
        <w:rPr>
          <w:rFonts w:ascii="Times-Roman" w:hAnsi="Times-Roman" w:cs="Times-Roman"/>
          <w:sz w:val="24"/>
          <w:szCs w:val="24"/>
          <w:lang w:val="en-GB"/>
        </w:rPr>
        <w:t>Rare (no more than once a day or once after each emergency call).</w:t>
      </w:r>
      <w:proofErr w:type="gramEnd"/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on functional requirements:</w:t>
      </w:r>
    </w:p>
    <w:p w:rsidR="00852B79" w:rsidRPr="006550ED" w:rsidRDefault="000F3B43" w:rsidP="00C62FE5">
      <w:pPr>
        <w:pStyle w:val="Listeafsnit"/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>
        <w:rPr>
          <w:rFonts w:ascii="Times-Roman" w:hAnsi="Times-Roman" w:cs="Times-Roman"/>
          <w:sz w:val="24"/>
          <w:szCs w:val="24"/>
          <w:lang w:val="en-GB"/>
        </w:rPr>
        <w:t>SR17</w:t>
      </w:r>
    </w:p>
    <w:p w:rsidR="00852B79" w:rsidRPr="006550ED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Preconditions:</w:t>
      </w:r>
    </w:p>
    <w:p w:rsidR="00852B79" w:rsidRPr="006550ED" w:rsidRDefault="00BF4346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None (an un</w:t>
      </w:r>
      <w:r w:rsidR="00176E58" w:rsidRPr="006550ED">
        <w:rPr>
          <w:rFonts w:ascii="Times-Roman" w:hAnsi="Times-Roman" w:cs="Times-Roman"/>
          <w:sz w:val="24"/>
          <w:szCs w:val="24"/>
          <w:lang w:val="en-GB"/>
        </w:rPr>
        <w:t>-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configured emergency call </w:t>
      </w:r>
      <w:r w:rsidR="00A875E9" w:rsidRPr="006550ED">
        <w:rPr>
          <w:rFonts w:ascii="Times-Roman" w:hAnsi="Times-Roman" w:cs="Times-Roman"/>
          <w:sz w:val="24"/>
          <w:szCs w:val="24"/>
          <w:lang w:val="en-GB"/>
        </w:rPr>
        <w:t>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can also be recharged).</w:t>
      </w:r>
    </w:p>
    <w:p w:rsidR="00852B79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Main Scenario:</w:t>
      </w:r>
    </w:p>
    <w:p w:rsidR="00595467" w:rsidRDefault="00595467" w:rsidP="0059546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>
        <w:rPr>
          <w:rFonts w:ascii="Times-Bold" w:hAnsi="Times-Bold" w:cs="Times-Bold"/>
          <w:b/>
          <w:bCs/>
          <w:sz w:val="24"/>
          <w:szCs w:val="24"/>
          <w:lang w:val="en-GB"/>
        </w:rPr>
        <w:tab/>
      </w:r>
      <w:r w:rsidRPr="00595467">
        <w:rPr>
          <w:rFonts w:ascii="Times-Bold" w:hAnsi="Times-Bold" w:cs="Times-Bold"/>
          <w:bCs/>
          <w:i/>
          <w:sz w:val="24"/>
          <w:szCs w:val="24"/>
          <w:lang w:val="en-GB"/>
        </w:rPr>
        <w:t>[</w:t>
      </w:r>
      <w:r w:rsidRPr="00595467">
        <w:rPr>
          <w:rFonts w:ascii="Times-Italic" w:hAnsi="Times-Italic" w:cs="Times-Italic"/>
          <w:i/>
          <w:iCs/>
          <w:sz w:val="24"/>
          <w:szCs w:val="24"/>
          <w:lang w:val="en-GB"/>
        </w:rPr>
        <w:t>Battery getting low</w:t>
      </w:r>
      <w:r w:rsidRPr="00595467">
        <w:rPr>
          <w:rFonts w:ascii="Times-Bold" w:hAnsi="Times-Bold" w:cs="Times-Bold"/>
          <w:bCs/>
          <w:i/>
          <w:sz w:val="24"/>
          <w:szCs w:val="24"/>
          <w:lang w:val="en-GB"/>
        </w:rPr>
        <w:t>]</w:t>
      </w:r>
    </w:p>
    <w:p w:rsidR="00595467" w:rsidRPr="00595467" w:rsidRDefault="00595467" w:rsidP="0059546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Italic" w:hAnsi="Times-Italic" w:cs="Times-Italic"/>
          <w:i/>
          <w:iCs/>
          <w:sz w:val="24"/>
          <w:szCs w:val="24"/>
          <w:lang w:val="en-GB"/>
        </w:rPr>
      </w:pPr>
      <w:r>
        <w:rPr>
          <w:rFonts w:ascii="Times-Bold" w:hAnsi="Times-Bold" w:cs="Times-Bold"/>
          <w:bCs/>
          <w:i/>
          <w:sz w:val="24"/>
          <w:szCs w:val="24"/>
          <w:lang w:val="en-GB"/>
        </w:rPr>
        <w:tab/>
      </w:r>
      <w:r w:rsidRPr="00595467">
        <w:rPr>
          <w:rFonts w:ascii="Times-Bold" w:hAnsi="Times-Bold" w:cs="Times-Bold"/>
          <w:bCs/>
          <w:i/>
          <w:sz w:val="24"/>
          <w:szCs w:val="24"/>
          <w:lang w:val="en-GB"/>
        </w:rPr>
        <w:t>[</w:t>
      </w:r>
      <w:r w:rsidRPr="00595467">
        <w:rPr>
          <w:rFonts w:ascii="Times-Italic" w:hAnsi="Times-Italic" w:cs="Times-Italic"/>
          <w:i/>
          <w:iCs/>
          <w:sz w:val="24"/>
          <w:szCs w:val="24"/>
          <w:lang w:val="en-GB"/>
        </w:rPr>
        <w:t>Battery getting low</w:t>
      </w:r>
      <w:r>
        <w:rPr>
          <w:rFonts w:ascii="Times-Italic" w:hAnsi="Times-Italic" w:cs="Times-Italic"/>
          <w:i/>
          <w:iCs/>
          <w:sz w:val="24"/>
          <w:szCs w:val="24"/>
          <w:lang w:val="en-GB"/>
        </w:rPr>
        <w:t xml:space="preserve"> 2</w:t>
      </w:r>
      <w:r w:rsidRPr="00595467">
        <w:rPr>
          <w:rFonts w:ascii="Times-Italic" w:hAnsi="Times-Italic" w:cs="Times-Italic"/>
          <w:i/>
          <w:iCs/>
          <w:sz w:val="24"/>
          <w:szCs w:val="24"/>
          <w:lang w:val="en-GB"/>
        </w:rPr>
        <w:t>]</w:t>
      </w:r>
    </w:p>
    <w:p w:rsidR="00595467" w:rsidRPr="00595467" w:rsidRDefault="00595467" w:rsidP="0059546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Italic" w:hAnsi="Times-Italic" w:cs="Times-Italic"/>
          <w:i/>
          <w:iCs/>
          <w:sz w:val="24"/>
          <w:szCs w:val="24"/>
          <w:lang w:val="en-GB"/>
        </w:rPr>
      </w:pPr>
      <w:r w:rsidRPr="00595467">
        <w:rPr>
          <w:rFonts w:ascii="Times-Italic" w:hAnsi="Times-Italic" w:cs="Times-Italic"/>
          <w:i/>
          <w:iCs/>
          <w:sz w:val="24"/>
          <w:szCs w:val="24"/>
          <w:lang w:val="en-GB"/>
        </w:rPr>
        <w:tab/>
        <w:t>[Caregiver replaces emergency call button]</w:t>
      </w:r>
    </w:p>
    <w:p w:rsidR="00BF4346" w:rsidRPr="006550ED" w:rsidRDefault="00852B79" w:rsidP="00BF4346">
      <w:pPr>
        <w:pStyle w:val="Listeafsnit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>user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</w:t>
      </w:r>
      <w:r w:rsidR="00BF4346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places the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>emergency call button</w:t>
      </w:r>
      <w:r w:rsidR="00BF4346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on the charging plate next to his or her bed after going to bed.</w:t>
      </w:r>
    </w:p>
    <w:p w:rsidR="00852B79" w:rsidRPr="006550ED" w:rsidRDefault="00BF4346" w:rsidP="00BF4346">
      <w:pPr>
        <w:pStyle w:val="Listeafsnit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>user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places the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>emergency call button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back on him- or </w:t>
      </w:r>
      <w:proofErr w:type="gramStart"/>
      <w:r w:rsidRPr="006550ED">
        <w:rPr>
          <w:rFonts w:ascii="Times-Bold" w:hAnsi="Times-Bold" w:cs="Times-Bold"/>
          <w:bCs/>
          <w:sz w:val="24"/>
          <w:szCs w:val="24"/>
          <w:lang w:val="en-GB"/>
        </w:rPr>
        <w:t>herself</w:t>
      </w:r>
      <w:proofErr w:type="gramEnd"/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when he or she leaves the bed.</w:t>
      </w:r>
    </w:p>
    <w:p w:rsidR="00595467" w:rsidRDefault="00595467" w:rsidP="00BF434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595467">
        <w:rPr>
          <w:rFonts w:ascii="Times-Italic" w:hAnsi="Times-Italic" w:cs="Times-Italic"/>
          <w:i/>
          <w:iCs/>
          <w:sz w:val="24"/>
          <w:szCs w:val="24"/>
          <w:lang w:val="en-GB"/>
        </w:rPr>
        <w:t>Battery getting low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>:</w:t>
      </w:r>
    </w:p>
    <w:p w:rsidR="00852B79" w:rsidRPr="006550ED" w:rsidRDefault="00BF4346" w:rsidP="00BF434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1</w:t>
      </w:r>
      <w:r w:rsidR="00595467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ab/>
        <w:t xml:space="preserve">The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>user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notices that the yellow LED is lighting up.</w:t>
      </w:r>
    </w:p>
    <w:p w:rsidR="00852B79" w:rsidRPr="006550ED" w:rsidRDefault="00854DFE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2.</w:t>
      </w:r>
      <w:r w:rsidR="00852B79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</w:t>
      </w:r>
      <w:r w:rsidR="00852B79" w:rsidRPr="006550ED">
        <w:rPr>
          <w:rFonts w:ascii="Times-Bold" w:hAnsi="Times-Bold" w:cs="Times-Bold"/>
          <w:bCs/>
          <w:sz w:val="24"/>
          <w:szCs w:val="24"/>
          <w:lang w:val="en-GB"/>
        </w:rPr>
        <w:tab/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>user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replaces the device with his or her spare and places the other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emergency call button 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on the charging plate.</w:t>
      </w:r>
    </w:p>
    <w:p w:rsidR="00595467" w:rsidRDefault="00595467" w:rsidP="00852B79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Italic" w:hAnsi="Times-Italic" w:cs="Times-Italic"/>
          <w:i/>
          <w:iCs/>
          <w:sz w:val="24"/>
          <w:szCs w:val="24"/>
          <w:lang w:val="en-GB"/>
        </w:rPr>
      </w:pPr>
      <w:r w:rsidRPr="00595467">
        <w:rPr>
          <w:rFonts w:ascii="Times-Italic" w:hAnsi="Times-Italic" w:cs="Times-Italic"/>
          <w:i/>
          <w:iCs/>
          <w:sz w:val="24"/>
          <w:szCs w:val="24"/>
          <w:lang w:val="en-GB"/>
        </w:rPr>
        <w:t>Battery getting low</w:t>
      </w:r>
      <w:r>
        <w:rPr>
          <w:rFonts w:ascii="Times-Italic" w:hAnsi="Times-Italic" w:cs="Times-Italic"/>
          <w:i/>
          <w:iCs/>
          <w:sz w:val="24"/>
          <w:szCs w:val="24"/>
          <w:lang w:val="en-GB"/>
        </w:rPr>
        <w:t xml:space="preserve"> 2</w:t>
      </w:r>
      <w:r w:rsidR="007A419B">
        <w:rPr>
          <w:rFonts w:ascii="Times-Italic" w:hAnsi="Times-Italic" w:cs="Times-Italic"/>
          <w:i/>
          <w:iCs/>
          <w:sz w:val="24"/>
          <w:szCs w:val="24"/>
          <w:lang w:val="en-GB"/>
        </w:rPr>
        <w:t>:</w:t>
      </w:r>
    </w:p>
    <w:p w:rsidR="00852B79" w:rsidRPr="006550ED" w:rsidRDefault="0062495B" w:rsidP="00852B79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1</w:t>
      </w:r>
      <w:r w:rsidR="00595467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852B79" w:rsidRPr="006550ED">
        <w:rPr>
          <w:rFonts w:ascii="Times-Bold" w:hAnsi="Times-Bold" w:cs="Times-Bold"/>
          <w:bCs/>
          <w:sz w:val="24"/>
          <w:szCs w:val="24"/>
          <w:lang w:val="en-GB"/>
        </w:rPr>
        <w:tab/>
        <w:t xml:space="preserve">The 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caregiver notices that the yellow LED is lighting up.</w:t>
      </w:r>
    </w:p>
    <w:p w:rsidR="0062495B" w:rsidRPr="006550ED" w:rsidRDefault="0062495B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2. 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ab/>
        <w:t xml:space="preserve">The caregiver replaces the device with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>the users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spare and places the other device on the charging plate.</w:t>
      </w:r>
    </w:p>
    <w:p w:rsidR="00595467" w:rsidRDefault="00595467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595467">
        <w:rPr>
          <w:rFonts w:ascii="Times-Italic" w:hAnsi="Times-Italic" w:cs="Times-Italic"/>
          <w:i/>
          <w:iCs/>
          <w:sz w:val="24"/>
          <w:szCs w:val="24"/>
          <w:lang w:val="en-GB"/>
        </w:rPr>
        <w:t>Caregiver replaces emergency call button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>:</w:t>
      </w:r>
    </w:p>
    <w:p w:rsidR="00852B79" w:rsidRPr="006550ED" w:rsidRDefault="00595467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1.</w:t>
      </w:r>
      <w:r w:rsidR="0062495B" w:rsidRPr="006550ED">
        <w:rPr>
          <w:rFonts w:ascii="Times-Bold" w:hAnsi="Times-Bold" w:cs="Times-Bold"/>
          <w:bCs/>
          <w:sz w:val="24"/>
          <w:szCs w:val="24"/>
          <w:lang w:val="en-GB"/>
        </w:rPr>
        <w:tab/>
        <w:t xml:space="preserve">The caregiver replaces the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>emergency call button</w:t>
      </w:r>
      <w:r w:rsidR="0062495B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</w:t>
      </w:r>
      <w:r w:rsidR="00490FC2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with the spare </w:t>
      </w:r>
      <w:r w:rsidR="0062495B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while servicing the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>user</w:t>
      </w:r>
      <w:r w:rsidR="0062495B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and places the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>emergency call button</w:t>
      </w:r>
      <w:r w:rsidR="0062495B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on the charging plate.</w:t>
      </w:r>
    </w:p>
    <w:p w:rsidR="00490FC2" w:rsidRPr="006550ED" w:rsidRDefault="00490FC2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2.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ab/>
        <w:t>Not needed</w:t>
      </w:r>
    </w:p>
    <w:p w:rsidR="005B7A8B" w:rsidRPr="006550ED" w:rsidRDefault="005B7A8B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</w:p>
    <w:p w:rsidR="005B7A8B" w:rsidRPr="006550ED" w:rsidRDefault="005B7A8B">
      <w:pPr>
        <w:contextualSpacing w:val="0"/>
        <w:rPr>
          <w:rFonts w:ascii="Times-Bold" w:hAnsi="Times-Bold" w:cs="Times-Bold"/>
          <w:b/>
          <w:bCs/>
          <w:sz w:val="28"/>
          <w:szCs w:val="28"/>
          <w:lang w:val="en-GB"/>
        </w:rPr>
      </w:pPr>
      <w:r w:rsidRPr="006550ED">
        <w:rPr>
          <w:rFonts w:ascii="Times-Bold" w:hAnsi="Times-Bold" w:cs="Times-Bold"/>
          <w:b/>
          <w:bCs/>
          <w:sz w:val="28"/>
          <w:szCs w:val="28"/>
          <w:lang w:val="en-GB"/>
        </w:rPr>
        <w:br w:type="page"/>
      </w:r>
    </w:p>
    <w:p w:rsidR="005B7A8B" w:rsidRPr="006550ED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8"/>
          <w:szCs w:val="28"/>
          <w:lang w:val="en-GB"/>
        </w:rPr>
      </w:pPr>
      <w:r w:rsidRPr="006550ED">
        <w:rPr>
          <w:rFonts w:ascii="Times-Bold" w:hAnsi="Times-Bold" w:cs="Times-Bold"/>
          <w:b/>
          <w:bCs/>
          <w:sz w:val="28"/>
          <w:szCs w:val="28"/>
          <w:lang w:val="en-GB"/>
        </w:rPr>
        <w:lastRenderedPageBreak/>
        <w:t xml:space="preserve">Use Case #3: </w:t>
      </w:r>
      <w:r w:rsidR="006E2E85"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>Runtime configuration</w:t>
      </w:r>
    </w:p>
    <w:p w:rsidR="005B7A8B" w:rsidRPr="006550ED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Goal:</w:t>
      </w:r>
    </w:p>
    <w:p w:rsidR="005B7A8B" w:rsidRPr="006550ED" w:rsidRDefault="003A166F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o lower the transmission power level to th</w:t>
      </w:r>
      <w:r w:rsidR="00BC5470" w:rsidRPr="006550ED">
        <w:rPr>
          <w:rFonts w:ascii="Times-Roman" w:hAnsi="Times-Roman" w:cs="Times-Roman"/>
          <w:sz w:val="24"/>
          <w:szCs w:val="24"/>
          <w:lang w:val="en-GB"/>
        </w:rPr>
        <w:t>e lowest possible for the environment.</w:t>
      </w:r>
    </w:p>
    <w:p w:rsidR="005B7A8B" w:rsidRPr="006550ED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Description:</w:t>
      </w:r>
    </w:p>
    <w:p w:rsidR="005B7A8B" w:rsidRPr="006550ED" w:rsidRDefault="00BC5470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Automatically adjust the transmission strength to fit the environment and thereby lower power consumption.</w:t>
      </w:r>
    </w:p>
    <w:p w:rsidR="005B7A8B" w:rsidRPr="006550ED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Variations:</w:t>
      </w:r>
    </w:p>
    <w:p w:rsidR="005B7A8B" w:rsidRPr="006550ED" w:rsidRDefault="007D272D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None</w:t>
      </w:r>
    </w:p>
    <w:p w:rsidR="005B7A8B" w:rsidRPr="006550ED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Initiation:</w:t>
      </w:r>
    </w:p>
    <w:p w:rsidR="005B7A8B" w:rsidRPr="006550ED" w:rsidRDefault="003A2BE2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proofErr w:type="gramStart"/>
      <w:r w:rsidRPr="006550ED">
        <w:rPr>
          <w:rFonts w:ascii="Times-Roman" w:hAnsi="Times-Roman" w:cs="Times-Roman"/>
          <w:sz w:val="24"/>
          <w:szCs w:val="24"/>
          <w:lang w:val="en-GB"/>
        </w:rPr>
        <w:t>Initiated by any communication.</w:t>
      </w:r>
      <w:proofErr w:type="gramEnd"/>
    </w:p>
    <w:p w:rsidR="005B7A8B" w:rsidRPr="006550ED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s and Stake Holders:</w:t>
      </w:r>
    </w:p>
    <w:p w:rsidR="005B7A8B" w:rsidRPr="006550ED" w:rsidRDefault="007B4442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Emergency call base</w:t>
      </w:r>
    </w:p>
    <w:p w:rsidR="005B7A8B" w:rsidRPr="006550ED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Frequency:</w:t>
      </w:r>
    </w:p>
    <w:p w:rsidR="005B7A8B" w:rsidRPr="006550ED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proofErr w:type="gramStart"/>
      <w:r w:rsidRPr="006550ED">
        <w:rPr>
          <w:rFonts w:ascii="Times-Roman" w:hAnsi="Times-Roman" w:cs="Times-Roman"/>
          <w:sz w:val="24"/>
          <w:szCs w:val="24"/>
          <w:lang w:val="en-GB"/>
        </w:rPr>
        <w:t>Rare (</w:t>
      </w:r>
      <w:r w:rsidR="00016C15" w:rsidRPr="006550ED">
        <w:rPr>
          <w:rFonts w:ascii="Times-Roman" w:hAnsi="Times-Roman" w:cs="Times-Roman"/>
          <w:sz w:val="24"/>
          <w:szCs w:val="24"/>
          <w:lang w:val="en-GB"/>
        </w:rPr>
        <w:t>same frequency as the communication</w:t>
      </w:r>
      <w:r w:rsidRPr="006550ED">
        <w:rPr>
          <w:rFonts w:ascii="Times-Roman" w:hAnsi="Times-Roman" w:cs="Times-Roman"/>
          <w:sz w:val="24"/>
          <w:szCs w:val="24"/>
          <w:lang w:val="en-GB"/>
        </w:rPr>
        <w:t>).</w:t>
      </w:r>
      <w:proofErr w:type="gramEnd"/>
    </w:p>
    <w:p w:rsidR="005B7A8B" w:rsidRPr="006550ED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on functional requirements:</w:t>
      </w:r>
    </w:p>
    <w:p w:rsidR="005B7A8B" w:rsidRPr="006550ED" w:rsidRDefault="00B92527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None</w:t>
      </w:r>
    </w:p>
    <w:p w:rsidR="005B7A8B" w:rsidRPr="006550ED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Preconditions:</w:t>
      </w:r>
    </w:p>
    <w:p w:rsidR="005B7A8B" w:rsidRPr="006550ED" w:rsidRDefault="00B92527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he emergency call</w:t>
      </w:r>
      <w:r w:rsidR="006E2E85" w:rsidRPr="006550ED">
        <w:rPr>
          <w:rFonts w:ascii="Times-Roman" w:hAnsi="Times-Roman" w:cs="Times-Roman"/>
          <w:sz w:val="24"/>
          <w:szCs w:val="24"/>
          <w:lang w:val="en-GB"/>
        </w:rPr>
        <w:t xml:space="preserve">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has been properly configured and has a sufficient battery charge.</w:t>
      </w:r>
    </w:p>
    <w:p w:rsidR="005B7A8B" w:rsidRPr="006550ED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Main Scenario:</w:t>
      </w:r>
    </w:p>
    <w:p w:rsidR="005B7A8B" w:rsidRPr="006550ED" w:rsidRDefault="00B92527" w:rsidP="00B92527">
      <w:pPr>
        <w:pStyle w:val="Listeafsnit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An emergency call or other communication is initiated.</w:t>
      </w:r>
    </w:p>
    <w:p w:rsidR="00B92527" w:rsidRPr="006550ED" w:rsidRDefault="00B92527" w:rsidP="00B92527">
      <w:pPr>
        <w:pStyle w:val="Listeafsnit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emergency call </w:t>
      </w:r>
      <w:r w:rsidR="006E2E85" w:rsidRPr="006550ED">
        <w:rPr>
          <w:rFonts w:ascii="Times-Bold" w:hAnsi="Times-Bold" w:cs="Times-Bold"/>
          <w:bCs/>
          <w:sz w:val="24"/>
          <w:szCs w:val="24"/>
          <w:lang w:val="en-GB"/>
        </w:rPr>
        <w:t>button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registers the receiving transmission strength and adjusts its transmission strength accordingly (as low as possible).</w:t>
      </w:r>
    </w:p>
    <w:p w:rsidR="005B7A8B" w:rsidRPr="006550ED" w:rsidRDefault="006E2E85" w:rsidP="00C15C5B">
      <w:pPr>
        <w:pStyle w:val="Listeafsnit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emergency call button</w:t>
      </w:r>
      <w:r w:rsidR="00B92527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</w:t>
      </w:r>
      <w:r w:rsidR="00C15C5B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adjusts its transmission strength according to the BER 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for</w:t>
      </w:r>
      <w:r w:rsidR="00C15C5B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minimize power consumption. </w:t>
      </w:r>
    </w:p>
    <w:p w:rsidR="005B7A8B" w:rsidRPr="006550ED" w:rsidRDefault="005B7A8B" w:rsidP="005B7A8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Roman" w:hAnsi="Times-Roman" w:cs="Times-Roman"/>
          <w:sz w:val="24"/>
          <w:szCs w:val="24"/>
          <w:lang w:val="en-GB"/>
        </w:rPr>
      </w:pPr>
    </w:p>
    <w:p w:rsidR="00DF7E0D" w:rsidRPr="006550ED" w:rsidRDefault="00DF7E0D">
      <w:pPr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br w:type="page"/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8"/>
          <w:szCs w:val="28"/>
          <w:lang w:val="en-GB"/>
        </w:rPr>
      </w:pPr>
      <w:r w:rsidRPr="006550ED">
        <w:rPr>
          <w:rFonts w:ascii="Times-Bold" w:hAnsi="Times-Bold" w:cs="Times-Bold"/>
          <w:b/>
          <w:bCs/>
          <w:sz w:val="28"/>
          <w:szCs w:val="28"/>
          <w:lang w:val="en-GB"/>
        </w:rPr>
        <w:lastRenderedPageBreak/>
        <w:t>Use Case #4: Ba</w:t>
      </w:r>
      <w:r w:rsidR="006E2E85"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>ttery low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Goal: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o notify the technical staff that an emergency c</w:t>
      </w:r>
      <w:r w:rsidR="00F661DD" w:rsidRPr="006550ED">
        <w:rPr>
          <w:rFonts w:ascii="Times-Roman" w:hAnsi="Times-Roman" w:cs="Times-Roman"/>
          <w:sz w:val="24"/>
          <w:szCs w:val="24"/>
          <w:lang w:val="en-GB"/>
        </w:rPr>
        <w:t>all button is about to become in-</w:t>
      </w:r>
      <w:r w:rsidRPr="006550ED">
        <w:rPr>
          <w:rFonts w:ascii="Times-Roman" w:hAnsi="Times-Roman" w:cs="Times-Roman"/>
          <w:sz w:val="24"/>
          <w:szCs w:val="24"/>
          <w:lang w:val="en-GB"/>
        </w:rPr>
        <w:t>operational.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Description: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re are four battery levels “indicated by” the </w:t>
      </w:r>
      <w:r w:rsidR="00F661DD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. </w:t>
      </w:r>
    </w:p>
    <w:p w:rsidR="00DF7E0D" w:rsidRPr="006550ED" w:rsidRDefault="00DF7E0D" w:rsidP="00DF7E0D">
      <w:pPr>
        <w:pStyle w:val="Listeafsnit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Green/nothing – OK</w:t>
      </w:r>
    </w:p>
    <w:p w:rsidR="00DF7E0D" w:rsidRPr="006550ED" w:rsidRDefault="00DF7E0D" w:rsidP="00DF7E0D">
      <w:pPr>
        <w:pStyle w:val="Listeafsnit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Yellow – Please recharge (less than 6 hours of battery left)</w:t>
      </w:r>
    </w:p>
    <w:p w:rsidR="00DF7E0D" w:rsidRPr="006550ED" w:rsidRDefault="00DF7E0D" w:rsidP="00DF7E0D">
      <w:pPr>
        <w:pStyle w:val="Listeafsnit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Red – Low (less than 1 hour of battery left)</w:t>
      </w:r>
      <w:r w:rsidR="00756BCF" w:rsidRPr="006550ED">
        <w:rPr>
          <w:rFonts w:ascii="Times-Roman" w:hAnsi="Times-Roman" w:cs="Times-Roman"/>
          <w:sz w:val="24"/>
          <w:szCs w:val="24"/>
          <w:lang w:val="en-GB"/>
        </w:rPr>
        <w:t xml:space="preserve">. </w:t>
      </w:r>
    </w:p>
    <w:p w:rsidR="00DF7E0D" w:rsidRPr="006550ED" w:rsidRDefault="00DF7E0D" w:rsidP="00DF7E0D">
      <w:pPr>
        <w:pStyle w:val="Listeafsnit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Off – </w:t>
      </w:r>
      <w:r w:rsidR="00840BD9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in-operational. 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When the battery level becomes low the technical staff should be informed and may at first contact the caregiver, who in turn may ask the </w:t>
      </w:r>
      <w:r w:rsidR="00840BD9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to please recharge his or her </w:t>
      </w:r>
      <w:r w:rsidR="00840BD9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>.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Variations: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If the </w:t>
      </w:r>
      <w:r w:rsidR="00840BD9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is unable to replace the </w:t>
      </w:r>
      <w:r w:rsidR="00840BD9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themselves, the caregiver m</w:t>
      </w:r>
      <w:r w:rsidR="00840BD9" w:rsidRPr="006550ED">
        <w:rPr>
          <w:rFonts w:ascii="Times-Roman" w:hAnsi="Times-Roman" w:cs="Times-Roman"/>
          <w:sz w:val="24"/>
          <w:szCs w:val="24"/>
          <w:lang w:val="en-GB"/>
        </w:rPr>
        <w:t>ust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drive out to the </w:t>
      </w:r>
      <w:r w:rsidR="00840BD9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and replace the </w:t>
      </w:r>
      <w:r w:rsidR="00840BD9" w:rsidRPr="006550ED">
        <w:rPr>
          <w:rFonts w:ascii="Times-Roman" w:hAnsi="Times-Roman" w:cs="Times-Roman"/>
          <w:sz w:val="24"/>
          <w:szCs w:val="24"/>
          <w:lang w:val="en-GB"/>
        </w:rPr>
        <w:t xml:space="preserve">emergency call button </w:t>
      </w:r>
      <w:r w:rsidRPr="006550ED">
        <w:rPr>
          <w:rFonts w:ascii="Times-Roman" w:hAnsi="Times-Roman" w:cs="Times-Roman"/>
          <w:sz w:val="24"/>
          <w:szCs w:val="24"/>
          <w:lang w:val="en-GB"/>
        </w:rPr>
        <w:t>for them.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If the </w:t>
      </w:r>
      <w:r w:rsidR="00840BD9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battery life has deteriorated with time</w:t>
      </w:r>
      <w:r w:rsidR="00840BD9" w:rsidRPr="006550ED">
        <w:rPr>
          <w:rFonts w:ascii="Times-Roman" w:hAnsi="Times-Roman" w:cs="Times-Roman"/>
          <w:sz w:val="24"/>
          <w:szCs w:val="24"/>
          <w:lang w:val="en-GB"/>
        </w:rPr>
        <w:t>,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the technician may drive out and replace the battery cell.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Initiation: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emergency call </w:t>
      </w:r>
      <w:r w:rsidR="00840BD9" w:rsidRPr="006550ED">
        <w:rPr>
          <w:rFonts w:ascii="Times-Roman" w:hAnsi="Times-Roman" w:cs="Times-Roman"/>
          <w:sz w:val="24"/>
          <w:szCs w:val="24"/>
          <w:lang w:val="en-GB"/>
        </w:rPr>
        <w:t>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itself.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s and Stake Holders:</w:t>
      </w:r>
    </w:p>
    <w:p w:rsidR="00DF7E0D" w:rsidRPr="006550ED" w:rsidRDefault="00840BD9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echnician, </w:t>
      </w:r>
      <w:r w:rsidR="00D4599C" w:rsidRPr="006550ED">
        <w:rPr>
          <w:rFonts w:ascii="Times-Roman" w:hAnsi="Times-Roman" w:cs="Times-Roman"/>
          <w:sz w:val="24"/>
          <w:szCs w:val="24"/>
          <w:lang w:val="en-GB"/>
        </w:rPr>
        <w:t>(</w:t>
      </w:r>
      <w:r w:rsidRPr="006550ED">
        <w:rPr>
          <w:rFonts w:ascii="Times-Roman" w:hAnsi="Times-Roman" w:cs="Times-Roman"/>
          <w:sz w:val="24"/>
          <w:szCs w:val="24"/>
          <w:lang w:val="en-GB"/>
        </w:rPr>
        <w:t>Caregiver, User</w:t>
      </w:r>
      <w:r w:rsidR="00D4599C" w:rsidRPr="006550ED">
        <w:rPr>
          <w:rFonts w:ascii="Times-Roman" w:hAnsi="Times-Roman" w:cs="Times-Roman"/>
          <w:sz w:val="24"/>
          <w:szCs w:val="24"/>
          <w:lang w:val="en-GB"/>
        </w:rPr>
        <w:t>)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Frequency: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proofErr w:type="gramStart"/>
      <w:r w:rsidRPr="006550ED">
        <w:rPr>
          <w:rFonts w:ascii="Times-Roman" w:hAnsi="Times-Roman" w:cs="Times-Roman"/>
          <w:sz w:val="24"/>
          <w:szCs w:val="24"/>
          <w:lang w:val="en-GB"/>
        </w:rPr>
        <w:t>Rare (no more than once a day).</w:t>
      </w:r>
      <w:proofErr w:type="gramEnd"/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on functional requirements:</w:t>
      </w:r>
    </w:p>
    <w:p w:rsidR="00DF7E0D" w:rsidRPr="006550ED" w:rsidRDefault="000F3B43" w:rsidP="00616350">
      <w:pPr>
        <w:pStyle w:val="Listeafsnit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>
        <w:rPr>
          <w:rFonts w:ascii="Times-Roman" w:hAnsi="Times-Roman" w:cs="Times-Roman"/>
          <w:sz w:val="24"/>
          <w:szCs w:val="24"/>
          <w:lang w:val="en-GB"/>
        </w:rPr>
        <w:t>SR13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Preconditions: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he emergency call has been properly configured.</w:t>
      </w:r>
    </w:p>
    <w:p w:rsidR="00DF7E0D" w:rsidRPr="006550ED" w:rsidRDefault="00DF7E0D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Main Scenario:</w:t>
      </w:r>
    </w:p>
    <w:p w:rsidR="004A7DDF" w:rsidRPr="006550ED" w:rsidRDefault="00DF7E0D" w:rsidP="00DF7E0D">
      <w:pPr>
        <w:pStyle w:val="Listeafsnit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emergency call device </w:t>
      </w:r>
      <w:r w:rsidR="00D4599C" w:rsidRPr="006550ED">
        <w:rPr>
          <w:rFonts w:ascii="Times-Bold" w:hAnsi="Times-Bold" w:cs="Times-Bold"/>
          <w:bCs/>
          <w:sz w:val="24"/>
          <w:szCs w:val="24"/>
          <w:lang w:val="en-GB"/>
        </w:rPr>
        <w:t>button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information (via the emergency call base) to the technician on call about its low battery situation. </w:t>
      </w:r>
    </w:p>
    <w:p w:rsidR="004A7DDF" w:rsidRDefault="004A7DDF" w:rsidP="00DF7E0D">
      <w:pPr>
        <w:pStyle w:val="Listeafsnit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technician contacts the caregiver head office.</w:t>
      </w:r>
    </w:p>
    <w:p w:rsidR="00595467" w:rsidRPr="00595467" w:rsidRDefault="00595467" w:rsidP="00595467">
      <w:pPr>
        <w:pStyle w:val="Listeafsnit"/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 w:rsidRPr="00595467">
        <w:rPr>
          <w:rFonts w:ascii="Times-Bold" w:hAnsi="Times-Bold" w:cs="Times-Bold"/>
          <w:bCs/>
          <w:i/>
          <w:sz w:val="24"/>
          <w:szCs w:val="24"/>
          <w:lang w:val="en-GB"/>
        </w:rPr>
        <w:t>[</w:t>
      </w:r>
      <w:r w:rsidRPr="00595467">
        <w:rPr>
          <w:rFonts w:ascii="Times-Italic" w:hAnsi="Times-Italic" w:cs="Times-Italic"/>
          <w:i/>
          <w:iCs/>
          <w:sz w:val="24"/>
          <w:szCs w:val="24"/>
          <w:lang w:val="en-GB"/>
        </w:rPr>
        <w:t>User cannot replace unit</w:t>
      </w:r>
      <w:r w:rsidRPr="00595467">
        <w:rPr>
          <w:rFonts w:ascii="Times-Bold" w:hAnsi="Times-Bold" w:cs="Times-Bold"/>
          <w:bCs/>
          <w:i/>
          <w:sz w:val="24"/>
          <w:szCs w:val="24"/>
          <w:lang w:val="en-GB"/>
        </w:rPr>
        <w:t>]</w:t>
      </w:r>
    </w:p>
    <w:p w:rsidR="00595467" w:rsidRPr="00595467" w:rsidRDefault="00595467" w:rsidP="00595467">
      <w:pPr>
        <w:pStyle w:val="Listeafsnit"/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 w:rsidRPr="00595467">
        <w:rPr>
          <w:rFonts w:ascii="Times-Bold" w:hAnsi="Times-Bold" w:cs="Times-Bold"/>
          <w:bCs/>
          <w:i/>
          <w:sz w:val="24"/>
          <w:szCs w:val="24"/>
          <w:lang w:val="en-GB"/>
        </w:rPr>
        <w:t>[</w:t>
      </w:r>
      <w:r w:rsidRPr="00595467">
        <w:rPr>
          <w:rFonts w:ascii="Times-Italic" w:hAnsi="Times-Italic" w:cs="Times-Italic"/>
          <w:i/>
          <w:iCs/>
          <w:sz w:val="24"/>
          <w:szCs w:val="24"/>
          <w:lang w:val="en-GB"/>
        </w:rPr>
        <w:t>Battery quality deteriorated</w:t>
      </w:r>
      <w:r w:rsidRPr="00595467">
        <w:rPr>
          <w:rFonts w:ascii="Times-Bold" w:hAnsi="Times-Bold" w:cs="Times-Bold"/>
          <w:bCs/>
          <w:i/>
          <w:sz w:val="24"/>
          <w:szCs w:val="24"/>
          <w:lang w:val="en-GB"/>
        </w:rPr>
        <w:t>]</w:t>
      </w:r>
    </w:p>
    <w:p w:rsidR="00DF7E0D" w:rsidRPr="006550ED" w:rsidRDefault="00D4599C" w:rsidP="00DF7E0D">
      <w:pPr>
        <w:pStyle w:val="Listeafsnit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care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>giver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head office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call the 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user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in question (on the normal phone) and guides her through replacing the unit and charging the low one.</w:t>
      </w:r>
    </w:p>
    <w:p w:rsidR="00DF7E0D" w:rsidRPr="007A419B" w:rsidRDefault="00D4599C" w:rsidP="00DF7E0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7A419B">
        <w:rPr>
          <w:rFonts w:ascii="Times-Italic" w:hAnsi="Times-Italic" w:cs="Times-Italic"/>
          <w:i/>
          <w:iCs/>
          <w:sz w:val="24"/>
          <w:szCs w:val="24"/>
          <w:lang w:val="en-GB"/>
        </w:rPr>
        <w:t>User</w:t>
      </w:r>
      <w:r w:rsidR="004A7DDF" w:rsidRPr="007A419B">
        <w:rPr>
          <w:rFonts w:ascii="Times-Italic" w:hAnsi="Times-Italic" w:cs="Times-Italic"/>
          <w:i/>
          <w:iCs/>
          <w:sz w:val="24"/>
          <w:szCs w:val="24"/>
          <w:lang w:val="en-GB"/>
        </w:rPr>
        <w:t xml:space="preserve"> cannot replace unit</w:t>
      </w:r>
      <w:r w:rsidR="007A419B" w:rsidRPr="007A419B">
        <w:rPr>
          <w:rFonts w:ascii="Times-Roman" w:hAnsi="Times-Roman" w:cs="Times-Roman"/>
          <w:sz w:val="24"/>
          <w:szCs w:val="24"/>
          <w:lang w:val="en-GB"/>
        </w:rPr>
        <w:t>:</w:t>
      </w:r>
    </w:p>
    <w:p w:rsidR="00DF7E0D" w:rsidRPr="006550ED" w:rsidRDefault="00FC14F9" w:rsidP="007A419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1</w:t>
      </w:r>
      <w:r w:rsidR="00595467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DF7E0D" w:rsidRPr="006550ED">
        <w:rPr>
          <w:rFonts w:ascii="Times-Bold" w:hAnsi="Times-Bold" w:cs="Times-Bold"/>
          <w:bCs/>
          <w:sz w:val="24"/>
          <w:szCs w:val="24"/>
          <w:lang w:val="en-GB"/>
        </w:rPr>
        <w:tab/>
      </w:r>
      <w:r w:rsidR="00D4599C" w:rsidRPr="006550ED">
        <w:rPr>
          <w:rFonts w:ascii="Times-Bold" w:hAnsi="Times-Bold" w:cs="Times-Bold"/>
          <w:bCs/>
          <w:sz w:val="24"/>
          <w:szCs w:val="24"/>
          <w:lang w:val="en-GB"/>
        </w:rPr>
        <w:t>A care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giver is dispatched to replace the low </w:t>
      </w:r>
      <w:r w:rsidR="00D4599C" w:rsidRPr="006550ED">
        <w:rPr>
          <w:rFonts w:ascii="Times-Bold" w:hAnsi="Times-Bold" w:cs="Times-Bold"/>
          <w:bCs/>
          <w:sz w:val="24"/>
          <w:szCs w:val="24"/>
          <w:lang w:val="en-GB"/>
        </w:rPr>
        <w:t>emergency call button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and set it for charging.</w:t>
      </w:r>
    </w:p>
    <w:p w:rsidR="00DF7E0D" w:rsidRPr="007A419B" w:rsidRDefault="00DF7E0D" w:rsidP="00DF7E0D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 w:rsidRPr="007A419B">
        <w:rPr>
          <w:rFonts w:ascii="Times-Italic" w:hAnsi="Times-Italic" w:cs="Times-Italic"/>
          <w:i/>
          <w:iCs/>
          <w:sz w:val="24"/>
          <w:szCs w:val="24"/>
          <w:lang w:val="en-GB"/>
        </w:rPr>
        <w:t xml:space="preserve">Battery </w:t>
      </w:r>
      <w:r w:rsidR="00D4599C" w:rsidRPr="007A419B">
        <w:rPr>
          <w:rFonts w:ascii="Times-Italic" w:hAnsi="Times-Italic" w:cs="Times-Italic"/>
          <w:i/>
          <w:iCs/>
          <w:sz w:val="24"/>
          <w:szCs w:val="24"/>
          <w:lang w:val="en-GB"/>
        </w:rPr>
        <w:t>quality deteriorated</w:t>
      </w:r>
      <w:r w:rsidR="007A419B" w:rsidRPr="007A419B">
        <w:rPr>
          <w:rFonts w:ascii="Times-Roman" w:hAnsi="Times-Roman" w:cs="Times-Roman"/>
          <w:i/>
          <w:sz w:val="24"/>
          <w:szCs w:val="24"/>
          <w:lang w:val="en-GB"/>
        </w:rPr>
        <w:t>:</w:t>
      </w:r>
    </w:p>
    <w:p w:rsidR="004A7DDF" w:rsidRPr="006550ED" w:rsidRDefault="00FC14F9" w:rsidP="007A419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1</w:t>
      </w:r>
      <w:r w:rsidR="00595467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DF7E0D" w:rsidRPr="006550ED">
        <w:rPr>
          <w:rFonts w:ascii="Times-Bold" w:hAnsi="Times-Bold" w:cs="Times-Bold"/>
          <w:bCs/>
          <w:sz w:val="24"/>
          <w:szCs w:val="24"/>
          <w:lang w:val="en-GB"/>
        </w:rPr>
        <w:tab/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technician makes arrangements to go and replace the battery </w:t>
      </w:r>
      <w:r w:rsidR="00D4599C" w:rsidRPr="006550ED">
        <w:rPr>
          <w:rFonts w:ascii="Times-Bold" w:hAnsi="Times-Bold" w:cs="Times-Bold"/>
          <w:bCs/>
          <w:sz w:val="24"/>
          <w:szCs w:val="24"/>
          <w:lang w:val="en-GB"/>
        </w:rPr>
        <w:t>in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the deteriorated </w:t>
      </w:r>
      <w:r w:rsidR="00D4599C" w:rsidRPr="006550ED">
        <w:rPr>
          <w:rFonts w:ascii="Times-Bold" w:hAnsi="Times-Bold" w:cs="Times-Bold"/>
          <w:bCs/>
          <w:sz w:val="24"/>
          <w:szCs w:val="24"/>
          <w:lang w:val="en-GB"/>
        </w:rPr>
        <w:t>emergency call button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. </w:t>
      </w:r>
    </w:p>
    <w:p w:rsidR="00DF7E0D" w:rsidRPr="006550ED" w:rsidRDefault="00FC14F9" w:rsidP="007A419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2</w:t>
      </w:r>
      <w:r w:rsidR="00595467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ab/>
      </w:r>
      <w:r w:rsidR="00595467" w:rsidRPr="006550ED">
        <w:rPr>
          <w:rFonts w:ascii="Times-Bold" w:hAnsi="Times-Bold" w:cs="Times-Bold"/>
          <w:bCs/>
          <w:sz w:val="24"/>
          <w:szCs w:val="24"/>
          <w:lang w:val="en-GB"/>
        </w:rPr>
        <w:t>The caregiver head office call the user in question (on the normal phone) and guides her through replacing the unit and charging the low one.</w:t>
      </w:r>
    </w:p>
    <w:p w:rsidR="00DF7E0D" w:rsidRPr="006550ED" w:rsidRDefault="00FC14F9" w:rsidP="005B7A8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3</w:t>
      </w:r>
      <w:r w:rsidR="00595467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ab/>
        <w:t xml:space="preserve">The technician replaces the battery </w:t>
      </w:r>
      <w:r w:rsidR="005B577F" w:rsidRPr="006550ED">
        <w:rPr>
          <w:rFonts w:ascii="Times-Bold" w:hAnsi="Times-Bold" w:cs="Times-Bold"/>
          <w:bCs/>
          <w:sz w:val="24"/>
          <w:szCs w:val="24"/>
          <w:lang w:val="en-GB"/>
        </w:rPr>
        <w:t>cell</w:t>
      </w:r>
      <w:r w:rsidR="00B933E6">
        <w:rPr>
          <w:rFonts w:ascii="Times-Bold" w:hAnsi="Times-Bold" w:cs="Times-Bold"/>
          <w:bCs/>
          <w:sz w:val="24"/>
          <w:szCs w:val="24"/>
          <w:lang w:val="en-GB"/>
        </w:rPr>
        <w:t xml:space="preserve"> as arranged.</w:t>
      </w:r>
    </w:p>
    <w:p w:rsidR="004A7DDF" w:rsidRPr="006550ED" w:rsidRDefault="004A7DDF">
      <w:pPr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br w:type="page"/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8"/>
          <w:szCs w:val="28"/>
          <w:lang w:val="en-GB"/>
        </w:rPr>
      </w:pPr>
      <w:r w:rsidRPr="006550ED">
        <w:rPr>
          <w:rFonts w:ascii="Times-Bold" w:hAnsi="Times-Bold" w:cs="Times-Bold"/>
          <w:b/>
          <w:bCs/>
          <w:sz w:val="28"/>
          <w:szCs w:val="28"/>
          <w:lang w:val="en-GB"/>
        </w:rPr>
        <w:lastRenderedPageBreak/>
        <w:t xml:space="preserve">Use Case #5: Heart beat </w:t>
      </w:r>
      <w:r w:rsidR="00EE340E"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>failure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Goal: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o replace a defective </w:t>
      </w:r>
      <w:r w:rsidR="00EA2576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Description: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If an emergency call </w:t>
      </w:r>
      <w:r w:rsidR="00EA2576" w:rsidRPr="006550ED">
        <w:rPr>
          <w:rFonts w:ascii="Times-Roman" w:hAnsi="Times-Roman" w:cs="Times-Roman"/>
          <w:sz w:val="24"/>
          <w:szCs w:val="24"/>
          <w:lang w:val="en-GB"/>
        </w:rPr>
        <w:t>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stops sending heartbeats the technician must replace </w:t>
      </w:r>
      <w:r w:rsidR="00EA2576" w:rsidRPr="006550ED">
        <w:rPr>
          <w:rFonts w:ascii="Times-Roman" w:hAnsi="Times-Roman" w:cs="Times-Roman"/>
          <w:sz w:val="24"/>
          <w:szCs w:val="24"/>
          <w:lang w:val="en-GB"/>
        </w:rPr>
        <w:t>it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and/or identify the problem (and solve it if possible – e.g. </w:t>
      </w:r>
      <w:r w:rsidR="00EA2576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has removed battery or has worn the </w:t>
      </w:r>
      <w:r w:rsidR="00EA2576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out of range)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Variations: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he problem may be rectified on the phone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Initiation: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he emergency call base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s and Stake Holders:</w:t>
      </w:r>
    </w:p>
    <w:p w:rsidR="004A7DDF" w:rsidRPr="006550ED" w:rsidRDefault="00EA2576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echnician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Frequency: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proofErr w:type="gramStart"/>
      <w:r w:rsidRPr="006550ED">
        <w:rPr>
          <w:rFonts w:ascii="Times-Roman" w:hAnsi="Times-Roman" w:cs="Times-Roman"/>
          <w:sz w:val="24"/>
          <w:szCs w:val="24"/>
          <w:lang w:val="en-GB"/>
        </w:rPr>
        <w:t>Rare (never to once a year per unit).</w:t>
      </w:r>
      <w:proofErr w:type="gramEnd"/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on functional requirements:</w:t>
      </w:r>
    </w:p>
    <w:p w:rsidR="004A7DDF" w:rsidRPr="006550ED" w:rsidRDefault="000F3B43" w:rsidP="004A7DDF">
      <w:pPr>
        <w:pStyle w:val="Listeafsnit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>
        <w:rPr>
          <w:rFonts w:ascii="Times-Roman" w:hAnsi="Times-Roman" w:cs="Times-Roman"/>
          <w:sz w:val="24"/>
          <w:szCs w:val="24"/>
          <w:lang w:val="en-GB"/>
        </w:rPr>
        <w:t>SR15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Preconditions: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emergency call </w:t>
      </w:r>
      <w:r w:rsidR="00EA2576" w:rsidRPr="006550ED">
        <w:rPr>
          <w:rFonts w:ascii="Times-Roman" w:hAnsi="Times-Roman" w:cs="Times-Roman"/>
          <w:sz w:val="24"/>
          <w:szCs w:val="24"/>
          <w:lang w:val="en-GB"/>
        </w:rPr>
        <w:t xml:space="preserve">button </w:t>
      </w:r>
      <w:r w:rsidRPr="006550ED">
        <w:rPr>
          <w:rFonts w:ascii="Times-Roman" w:hAnsi="Times-Roman" w:cs="Times-Roman"/>
          <w:sz w:val="24"/>
          <w:szCs w:val="24"/>
          <w:lang w:val="en-GB"/>
        </w:rPr>
        <w:t>has been properly configured.</w:t>
      </w:r>
    </w:p>
    <w:p w:rsidR="004A7DDF" w:rsidRPr="006550ED" w:rsidRDefault="004A7DDF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Main Scenario:</w:t>
      </w:r>
    </w:p>
    <w:p w:rsidR="004A7DDF" w:rsidRPr="006550ED" w:rsidRDefault="004A7DDF" w:rsidP="004A7DDF">
      <w:pPr>
        <w:pStyle w:val="Listeafsnit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e</w:t>
      </w:r>
      <w:r w:rsidR="00CE6513" w:rsidRPr="006550ED">
        <w:rPr>
          <w:rFonts w:ascii="Times-Bold" w:hAnsi="Times-Bold" w:cs="Times-Bold"/>
          <w:bCs/>
          <w:sz w:val="24"/>
          <w:szCs w:val="24"/>
          <w:lang w:val="en-GB"/>
        </w:rPr>
        <w:t>mergency call base discovers that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the emergency call </w:t>
      </w:r>
      <w:r w:rsidR="00CE6513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button 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has not transmitted a heartbeat in a timely manner. </w:t>
      </w:r>
    </w:p>
    <w:p w:rsidR="004A7DDF" w:rsidRPr="006550ED" w:rsidRDefault="004A7DDF" w:rsidP="004A7DDF">
      <w:pPr>
        <w:pStyle w:val="Listeafsnit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emergency call base transmits an alert to the technician on call.</w:t>
      </w:r>
    </w:p>
    <w:p w:rsidR="004A7DDF" w:rsidRPr="006550ED" w:rsidRDefault="004A7DDF" w:rsidP="004A7DDF">
      <w:pPr>
        <w:pStyle w:val="Listeafsnit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tech</w:t>
      </w:r>
      <w:r w:rsidR="00CE6513" w:rsidRPr="006550ED">
        <w:rPr>
          <w:rFonts w:ascii="Times-Bold" w:hAnsi="Times-Bold" w:cs="Times-Bold"/>
          <w:bCs/>
          <w:sz w:val="24"/>
          <w:szCs w:val="24"/>
          <w:lang w:val="en-GB"/>
        </w:rPr>
        <w:t>nician on call informs the care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givers and makes arrangements to go and replace the defective </w:t>
      </w:r>
      <w:r w:rsidR="00CE6513" w:rsidRPr="006550ED">
        <w:rPr>
          <w:rFonts w:ascii="Times-Bold" w:hAnsi="Times-Bold" w:cs="Times-Bold"/>
          <w:bCs/>
          <w:sz w:val="24"/>
          <w:szCs w:val="24"/>
          <w:lang w:val="en-GB"/>
        </w:rPr>
        <w:t>emergency call button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.</w:t>
      </w:r>
    </w:p>
    <w:p w:rsidR="004A7DDF" w:rsidRDefault="00CE6513" w:rsidP="004A7DDF">
      <w:pPr>
        <w:pStyle w:val="Listeafsnit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care</w:t>
      </w:r>
      <w:r w:rsidR="00AA0291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givers contact the 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user</w:t>
      </w:r>
      <w:r w:rsidR="00AA0291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(on the phone) and get an overview of the situation and makes arrangements for the replacement.</w:t>
      </w:r>
    </w:p>
    <w:p w:rsidR="007A419B" w:rsidRPr="007A419B" w:rsidRDefault="007A419B" w:rsidP="007A419B">
      <w:pPr>
        <w:pStyle w:val="Listeafsnit"/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 w:rsidRPr="007A419B">
        <w:rPr>
          <w:rFonts w:ascii="Times-Bold" w:hAnsi="Times-Bold" w:cs="Times-Bold"/>
          <w:bCs/>
          <w:i/>
          <w:sz w:val="24"/>
          <w:szCs w:val="24"/>
          <w:lang w:val="en-GB"/>
        </w:rPr>
        <w:t>[</w:t>
      </w:r>
      <w:bookmarkStart w:id="12" w:name="OLE_LINK13"/>
      <w:bookmarkStart w:id="13" w:name="OLE_LINK14"/>
      <w:r w:rsidRPr="007A419B">
        <w:rPr>
          <w:rFonts w:ascii="Times-Italic" w:hAnsi="Times-Italic" w:cs="Times-Italic"/>
          <w:i/>
          <w:iCs/>
          <w:sz w:val="24"/>
          <w:szCs w:val="24"/>
          <w:lang w:val="en-GB"/>
        </w:rPr>
        <w:t>Problem can be handled on the phone</w:t>
      </w:r>
      <w:bookmarkEnd w:id="12"/>
      <w:bookmarkEnd w:id="13"/>
      <w:r w:rsidRPr="007A419B">
        <w:rPr>
          <w:rFonts w:ascii="Times-Bold" w:hAnsi="Times-Bold" w:cs="Times-Bold"/>
          <w:bCs/>
          <w:i/>
          <w:sz w:val="24"/>
          <w:szCs w:val="24"/>
          <w:lang w:val="en-GB"/>
        </w:rPr>
        <w:t>]</w:t>
      </w:r>
    </w:p>
    <w:p w:rsidR="004A7DDF" w:rsidRPr="006550ED" w:rsidRDefault="00AA0291" w:rsidP="00AA0291">
      <w:pPr>
        <w:pStyle w:val="Listeafsnit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technician replaces the defective </w:t>
      </w:r>
      <w:r w:rsidR="00B2233B" w:rsidRPr="006550ED">
        <w:rPr>
          <w:rFonts w:ascii="Times-Bold" w:hAnsi="Times-Bold" w:cs="Times-Bold"/>
          <w:bCs/>
          <w:sz w:val="24"/>
          <w:szCs w:val="24"/>
          <w:lang w:val="en-GB"/>
        </w:rPr>
        <w:t>emergency call button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.</w:t>
      </w:r>
    </w:p>
    <w:p w:rsidR="004A7DDF" w:rsidRPr="007A419B" w:rsidRDefault="007A419B" w:rsidP="004A7DDF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 w:rsidRPr="007A419B">
        <w:rPr>
          <w:rFonts w:ascii="Times-Italic" w:hAnsi="Times-Italic" w:cs="Times-Italic"/>
          <w:i/>
          <w:iCs/>
          <w:sz w:val="24"/>
          <w:szCs w:val="24"/>
          <w:lang w:val="en-GB"/>
        </w:rPr>
        <w:t>Problem can be handled on the phone</w:t>
      </w:r>
      <w:r w:rsidR="004A7DDF" w:rsidRPr="007A419B">
        <w:rPr>
          <w:rFonts w:ascii="Times-Italic" w:hAnsi="Times-Italic" w:cs="Times-Italic"/>
          <w:i/>
          <w:iCs/>
          <w:sz w:val="24"/>
          <w:szCs w:val="24"/>
          <w:lang w:val="en-GB"/>
        </w:rPr>
        <w:t>:</w:t>
      </w:r>
    </w:p>
    <w:p w:rsidR="004A7DDF" w:rsidRPr="006550ED" w:rsidRDefault="00FC14F9" w:rsidP="004A7DDF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1</w:t>
      </w:r>
      <w:r w:rsidR="007A419B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4A7DDF" w:rsidRPr="006550ED">
        <w:rPr>
          <w:rFonts w:ascii="Times-Bold" w:hAnsi="Times-Bold" w:cs="Times-Bold"/>
          <w:bCs/>
          <w:sz w:val="24"/>
          <w:szCs w:val="24"/>
          <w:lang w:val="en-GB"/>
        </w:rPr>
        <w:tab/>
      </w:r>
      <w:r w:rsidR="00AA0291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problem can be rectified on the phone and the technician is cancelled. </w:t>
      </w:r>
    </w:p>
    <w:p w:rsidR="004A7DDF" w:rsidRPr="006550ED" w:rsidRDefault="004A7DDF" w:rsidP="005B7A8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Roman" w:hAnsi="Times-Roman" w:cs="Times-Roman"/>
          <w:sz w:val="24"/>
          <w:szCs w:val="24"/>
          <w:lang w:val="en-GB"/>
        </w:rPr>
      </w:pPr>
    </w:p>
    <w:p w:rsidR="00DA6C7A" w:rsidRPr="006550ED" w:rsidRDefault="00DA6C7A">
      <w:pPr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br w:type="page"/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8"/>
          <w:szCs w:val="28"/>
          <w:lang w:val="en-GB"/>
        </w:rPr>
      </w:pPr>
      <w:r w:rsidRPr="006550ED">
        <w:rPr>
          <w:rFonts w:ascii="Times-Bold" w:hAnsi="Times-Bold" w:cs="Times-Bold"/>
          <w:b/>
          <w:bCs/>
          <w:sz w:val="28"/>
          <w:szCs w:val="28"/>
          <w:lang w:val="en-GB"/>
        </w:rPr>
        <w:lastRenderedPageBreak/>
        <w:t>Use Case #</w:t>
      </w:r>
      <w:r w:rsidR="00410470"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>6</w:t>
      </w:r>
      <w:r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 xml:space="preserve">: </w:t>
      </w:r>
      <w:r w:rsidR="00B2233B"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>Installation of new Emergency call button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Goal: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proofErr w:type="gramStart"/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o install a new emergency call </w:t>
      </w:r>
      <w:r w:rsidR="00B2233B" w:rsidRPr="006550ED">
        <w:rPr>
          <w:rFonts w:ascii="Times-Roman" w:hAnsi="Times-Roman" w:cs="Times-Roman"/>
          <w:sz w:val="24"/>
          <w:szCs w:val="24"/>
          <w:lang w:val="en-GB"/>
        </w:rPr>
        <w:t>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>.</w:t>
      </w:r>
      <w:proofErr w:type="gramEnd"/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Description: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When a new emergency call </w:t>
      </w:r>
      <w:r w:rsidR="00B2233B" w:rsidRPr="006550ED">
        <w:rPr>
          <w:rFonts w:ascii="Times-Roman" w:hAnsi="Times-Roman" w:cs="Times-Roman"/>
          <w:sz w:val="24"/>
          <w:szCs w:val="24"/>
          <w:lang w:val="en-GB"/>
        </w:rPr>
        <w:t>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is issued to a </w:t>
      </w:r>
      <w:r w:rsidR="00B2233B" w:rsidRPr="006550ED">
        <w:rPr>
          <w:rFonts w:ascii="Times-Roman" w:hAnsi="Times-Roman" w:cs="Times-Roman"/>
          <w:sz w:val="24"/>
          <w:szCs w:val="24"/>
          <w:lang w:val="en-GB"/>
        </w:rPr>
        <w:t>user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it must be configured to the emergency call base in the </w:t>
      </w:r>
      <w:r w:rsidR="00C94065" w:rsidRPr="006550ED">
        <w:rPr>
          <w:rFonts w:ascii="Times-Roman" w:hAnsi="Times-Roman" w:cs="Times-Roman"/>
          <w:sz w:val="24"/>
          <w:szCs w:val="24"/>
          <w:lang w:val="en-GB"/>
        </w:rPr>
        <w:t>user’s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home.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Variations: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</w:t>
      </w:r>
      <w:r w:rsidR="00B2233B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may also be configured for optimal battery life by identifying the worst case transmission requirements.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Initiation: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he technician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s and Stake Holders:</w:t>
      </w:r>
    </w:p>
    <w:p w:rsidR="00DA6C7A" w:rsidRPr="006550ED" w:rsidRDefault="00B2233B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echnician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Frequency: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proofErr w:type="gramStart"/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Rare (A few times per </w:t>
      </w:r>
      <w:r w:rsidR="00B2233B" w:rsidRPr="006550ED">
        <w:rPr>
          <w:rFonts w:ascii="Times-Roman" w:hAnsi="Times-Roman" w:cs="Times-Roman"/>
          <w:sz w:val="24"/>
          <w:szCs w:val="24"/>
          <w:lang w:val="en-GB"/>
        </w:rPr>
        <w:t>new user)</w:t>
      </w:r>
      <w:r w:rsidRPr="006550ED">
        <w:rPr>
          <w:rFonts w:ascii="Times-Roman" w:hAnsi="Times-Roman" w:cs="Times-Roman"/>
          <w:sz w:val="24"/>
          <w:szCs w:val="24"/>
          <w:lang w:val="en-GB"/>
        </w:rPr>
        <w:t>.</w:t>
      </w:r>
      <w:proofErr w:type="gramEnd"/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on functional requirements: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None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Preconditions: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None</w:t>
      </w:r>
    </w:p>
    <w:p w:rsidR="00DA6C7A" w:rsidRPr="006550ED" w:rsidRDefault="00DA6C7A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Main Scenario:</w:t>
      </w:r>
    </w:p>
    <w:p w:rsidR="00DA6C7A" w:rsidRPr="006550ED" w:rsidRDefault="00C255B4" w:rsidP="00DA6C7A">
      <w:pPr>
        <w:pStyle w:val="Listeafsnit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technician initiates the emergency call </w:t>
      </w:r>
      <w:r w:rsidR="00B2233B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device 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pairing on the emergency call base and the emergency call device.</w:t>
      </w:r>
    </w:p>
    <w:p w:rsidR="00C255B4" w:rsidRDefault="00C255B4" w:rsidP="00DA6C7A">
      <w:pPr>
        <w:pStyle w:val="Listeafsnit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pairing is performed by the </w:t>
      </w:r>
      <w:r w:rsidR="00B2233B" w:rsidRPr="006550ED">
        <w:rPr>
          <w:rFonts w:ascii="Times-Bold" w:hAnsi="Times-Bold" w:cs="Times-Bold"/>
          <w:bCs/>
          <w:sz w:val="24"/>
          <w:szCs w:val="24"/>
          <w:lang w:val="en-GB"/>
        </w:rPr>
        <w:t>emergency call button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and base and a notification of success is given.</w:t>
      </w:r>
    </w:p>
    <w:p w:rsidR="003D6745" w:rsidRPr="003D6745" w:rsidRDefault="003D6745" w:rsidP="003D6745">
      <w:pPr>
        <w:pStyle w:val="Listeafsnit"/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 w:rsidRPr="003D6745">
        <w:rPr>
          <w:rFonts w:ascii="Times-Bold" w:hAnsi="Times-Bold" w:cs="Times-Bold"/>
          <w:bCs/>
          <w:i/>
          <w:sz w:val="24"/>
          <w:szCs w:val="24"/>
          <w:lang w:val="en-GB"/>
        </w:rPr>
        <w:t>[</w:t>
      </w:r>
      <w:r w:rsidRPr="003D6745">
        <w:rPr>
          <w:rFonts w:ascii="Times-Italic" w:hAnsi="Times-Italic" w:cs="Times-Italic"/>
          <w:i/>
          <w:iCs/>
          <w:sz w:val="24"/>
          <w:szCs w:val="24"/>
          <w:lang w:val="en-GB"/>
        </w:rPr>
        <w:t>Configuration of worst-case TX</w:t>
      </w:r>
      <w:r w:rsidRPr="003D6745">
        <w:rPr>
          <w:rFonts w:ascii="Times-Bold" w:hAnsi="Times-Bold" w:cs="Times-Bold"/>
          <w:bCs/>
          <w:i/>
          <w:sz w:val="24"/>
          <w:szCs w:val="24"/>
          <w:lang w:val="en-GB"/>
        </w:rPr>
        <w:t>]</w:t>
      </w:r>
    </w:p>
    <w:p w:rsidR="00DA6C7A" w:rsidRPr="006550ED" w:rsidRDefault="00C255B4" w:rsidP="00DA6C7A">
      <w:pPr>
        <w:pStyle w:val="Listeafsnit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</w:t>
      </w:r>
      <w:r w:rsidR="00B2233B" w:rsidRPr="006550ED">
        <w:rPr>
          <w:rFonts w:ascii="Times-Bold" w:hAnsi="Times-Bold" w:cs="Times-Bold"/>
          <w:bCs/>
          <w:sz w:val="24"/>
          <w:szCs w:val="24"/>
          <w:lang w:val="en-GB"/>
        </w:rPr>
        <w:t>emergency call button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is given to the </w:t>
      </w:r>
      <w:r w:rsidR="00B2233B" w:rsidRPr="006550ED">
        <w:rPr>
          <w:rFonts w:ascii="Times-Bold" w:hAnsi="Times-Bold" w:cs="Times-Bold"/>
          <w:bCs/>
          <w:sz w:val="24"/>
          <w:szCs w:val="24"/>
          <w:lang w:val="en-GB"/>
        </w:rPr>
        <w:t>user.</w:t>
      </w:r>
    </w:p>
    <w:p w:rsidR="00DA6C7A" w:rsidRPr="001C49BA" w:rsidRDefault="001642E2" w:rsidP="00DA6C7A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 w:rsidRPr="001C49BA">
        <w:rPr>
          <w:rFonts w:ascii="Times-Italic" w:hAnsi="Times-Italic" w:cs="Times-Italic"/>
          <w:i/>
          <w:iCs/>
          <w:sz w:val="24"/>
          <w:szCs w:val="24"/>
          <w:lang w:val="en-GB"/>
        </w:rPr>
        <w:t>Configuration of worst-case TX</w:t>
      </w:r>
      <w:r w:rsidR="001C49BA" w:rsidRPr="001C49BA">
        <w:rPr>
          <w:rFonts w:ascii="Times-Roman" w:hAnsi="Times-Roman" w:cs="Times-Roman"/>
          <w:i/>
          <w:sz w:val="24"/>
          <w:szCs w:val="24"/>
          <w:lang w:val="en-GB"/>
        </w:rPr>
        <w:t>:</w:t>
      </w:r>
    </w:p>
    <w:p w:rsidR="00C255B4" w:rsidRPr="006550ED" w:rsidRDefault="00C72737" w:rsidP="00300060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1.</w:t>
      </w:r>
      <w:r w:rsidR="00DA6C7A" w:rsidRPr="006550ED">
        <w:rPr>
          <w:rFonts w:ascii="Times-Bold" w:hAnsi="Times-Bold" w:cs="Times-Bold"/>
          <w:bCs/>
          <w:sz w:val="24"/>
          <w:szCs w:val="24"/>
          <w:lang w:val="en-GB"/>
        </w:rPr>
        <w:tab/>
      </w:r>
      <w:r w:rsidR="00C255B4" w:rsidRPr="006550ED">
        <w:rPr>
          <w:rFonts w:ascii="Times-Bold" w:hAnsi="Times-Bold" w:cs="Times-Bold"/>
          <w:bCs/>
          <w:sz w:val="24"/>
          <w:szCs w:val="24"/>
          <w:lang w:val="en-GB"/>
        </w:rPr>
        <w:t>The technician moves to the furthest away part of the house (grounds)</w:t>
      </w:r>
    </w:p>
    <w:p w:rsidR="00C255B4" w:rsidRPr="006550ED" w:rsidRDefault="00C72737" w:rsidP="00300060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2.</w:t>
      </w:r>
      <w:r w:rsidR="00C255B4" w:rsidRPr="006550ED">
        <w:rPr>
          <w:rFonts w:ascii="Times-Bold" w:hAnsi="Times-Bold" w:cs="Times-Bold"/>
          <w:bCs/>
          <w:sz w:val="24"/>
          <w:szCs w:val="24"/>
          <w:lang w:val="en-GB"/>
        </w:rPr>
        <w:tab/>
        <w:t>The technician initiates worst case TX configuration.</w:t>
      </w:r>
    </w:p>
    <w:p w:rsidR="00C255B4" w:rsidRPr="006550ED" w:rsidRDefault="00C72737" w:rsidP="00300060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3.</w:t>
      </w:r>
      <w:r w:rsidR="00C255B4" w:rsidRPr="006550ED">
        <w:rPr>
          <w:rFonts w:ascii="Times-Bold" w:hAnsi="Times-Bold" w:cs="Times-Bold"/>
          <w:bCs/>
          <w:sz w:val="24"/>
          <w:szCs w:val="24"/>
          <w:lang w:val="en-GB"/>
        </w:rPr>
        <w:tab/>
        <w:t xml:space="preserve">The </w:t>
      </w:r>
      <w:r w:rsidR="00217D40" w:rsidRPr="006550ED">
        <w:rPr>
          <w:rFonts w:ascii="Times-Bold" w:hAnsi="Times-Bold" w:cs="Times-Bold"/>
          <w:bCs/>
          <w:sz w:val="24"/>
          <w:szCs w:val="24"/>
          <w:lang w:val="en-GB"/>
        </w:rPr>
        <w:t>emergency call button</w:t>
      </w:r>
      <w:r w:rsidR="00C255B4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measures optimal TX strength and stores it as its maximum TX strength (makes automatic adjustment of TX more effective).</w:t>
      </w:r>
    </w:p>
    <w:p w:rsidR="00DA6C7A" w:rsidRPr="006550ED" w:rsidRDefault="00C72737" w:rsidP="00300060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4.</w:t>
      </w:r>
      <w:r w:rsidR="00C255B4" w:rsidRPr="006550ED">
        <w:rPr>
          <w:rFonts w:ascii="Times-Bold" w:hAnsi="Times-Bold" w:cs="Times-Bold"/>
          <w:bCs/>
          <w:sz w:val="24"/>
          <w:szCs w:val="24"/>
          <w:lang w:val="en-GB"/>
        </w:rPr>
        <w:tab/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emergency call button is given to the user</w:t>
      </w:r>
      <w:r>
        <w:rPr>
          <w:rFonts w:ascii="Times-Bold" w:hAnsi="Times-Bold" w:cs="Times-Bold"/>
          <w:bCs/>
          <w:sz w:val="24"/>
          <w:szCs w:val="24"/>
          <w:lang w:val="en-GB"/>
        </w:rPr>
        <w:t>.</w:t>
      </w:r>
    </w:p>
    <w:p w:rsidR="00DA6C7A" w:rsidRPr="006550ED" w:rsidRDefault="00DA6C7A" w:rsidP="005B7A8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Roman" w:hAnsi="Times-Roman" w:cs="Times-Roman"/>
          <w:sz w:val="24"/>
          <w:szCs w:val="24"/>
          <w:lang w:val="en-GB"/>
        </w:rPr>
      </w:pPr>
    </w:p>
    <w:p w:rsidR="001642E2" w:rsidRPr="006550ED" w:rsidRDefault="001642E2">
      <w:pPr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br w:type="page"/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8"/>
          <w:szCs w:val="28"/>
          <w:lang w:val="en-GB"/>
        </w:rPr>
      </w:pPr>
      <w:r w:rsidRPr="006550ED">
        <w:rPr>
          <w:rFonts w:ascii="Times-Bold" w:hAnsi="Times-Bold" w:cs="Times-Bold"/>
          <w:b/>
          <w:bCs/>
          <w:sz w:val="28"/>
          <w:szCs w:val="28"/>
          <w:lang w:val="en-GB"/>
        </w:rPr>
        <w:lastRenderedPageBreak/>
        <w:t>Use Case #</w:t>
      </w:r>
      <w:r w:rsidR="00410470"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>7</w:t>
      </w:r>
      <w:r w:rsidRPr="006550ED">
        <w:rPr>
          <w:rFonts w:ascii="Times-Bold" w:hAnsi="Times-Bold" w:cs="Times-Bold"/>
          <w:b/>
          <w:bCs/>
          <w:sz w:val="28"/>
          <w:szCs w:val="28"/>
          <w:lang w:val="en-GB"/>
        </w:rPr>
        <w:t>: Firmware update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Goal: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proofErr w:type="gramStart"/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o update the firmware on the emergency call </w:t>
      </w:r>
      <w:r w:rsidR="000A2B7D" w:rsidRPr="006550ED">
        <w:rPr>
          <w:rFonts w:ascii="Times-Roman" w:hAnsi="Times-Roman" w:cs="Times-Roman"/>
          <w:sz w:val="24"/>
          <w:szCs w:val="24"/>
          <w:lang w:val="en-GB"/>
        </w:rPr>
        <w:t>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>.</w:t>
      </w:r>
      <w:proofErr w:type="gramEnd"/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Description: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If a bug is found or</w:t>
      </w:r>
      <w:r w:rsidR="003C1008" w:rsidRPr="006550ED">
        <w:rPr>
          <w:rFonts w:ascii="Times-Roman" w:hAnsi="Times-Roman" w:cs="Times-Roman"/>
          <w:sz w:val="24"/>
          <w:szCs w:val="24"/>
          <w:lang w:val="en-GB"/>
        </w:rPr>
        <w:t xml:space="preserve"> an optimization is implemented, the 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firmware on an already deployed </w:t>
      </w:r>
      <w:r w:rsidR="003C1008" w:rsidRPr="006550ED">
        <w:rPr>
          <w:rFonts w:ascii="Times-Roman" w:hAnsi="Times-Roman" w:cs="Times-Roman"/>
          <w:sz w:val="24"/>
          <w:szCs w:val="24"/>
          <w:lang w:val="en-GB"/>
        </w:rPr>
        <w:t>emergency call button</w:t>
      </w: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 may be updated on the fly.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Variations: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he unit may be updated by a special service tool and not “on-the-fly”</w:t>
      </w:r>
      <w:r w:rsidR="00BB14B5" w:rsidRPr="006550ED">
        <w:rPr>
          <w:rFonts w:ascii="Times-Roman" w:hAnsi="Times-Roman" w:cs="Times-Roman"/>
          <w:sz w:val="24"/>
          <w:szCs w:val="24"/>
          <w:lang w:val="en-GB"/>
        </w:rPr>
        <w:t>.</w:t>
      </w:r>
    </w:p>
    <w:p w:rsidR="00BB14B5" w:rsidRPr="006550ED" w:rsidRDefault="00BB14B5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he firmware update may fail.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Initiation: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he technician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Actors and Stake Holders:</w:t>
      </w:r>
    </w:p>
    <w:p w:rsidR="001642E2" w:rsidRPr="006550ED" w:rsidRDefault="003C1008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Technician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Frequency: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>Rare (</w:t>
      </w:r>
      <w:r w:rsidR="000252AC" w:rsidRPr="006550ED">
        <w:rPr>
          <w:rFonts w:ascii="Times-Roman" w:hAnsi="Times-Roman" w:cs="Times-Roman"/>
          <w:sz w:val="24"/>
          <w:szCs w:val="24"/>
          <w:lang w:val="en-GB"/>
        </w:rPr>
        <w:t>A few times a year, yet support for more often should not be ruled out</w:t>
      </w:r>
      <w:r w:rsidRPr="006550ED">
        <w:rPr>
          <w:rFonts w:ascii="Times-Roman" w:hAnsi="Times-Roman" w:cs="Times-Roman"/>
          <w:sz w:val="24"/>
          <w:szCs w:val="24"/>
          <w:lang w:val="en-GB"/>
        </w:rPr>
        <w:t>).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Non functional requirements:</w:t>
      </w:r>
    </w:p>
    <w:p w:rsidR="001642E2" w:rsidRPr="006550ED" w:rsidRDefault="000F3B43" w:rsidP="00A8786D">
      <w:pPr>
        <w:pStyle w:val="Listeafsnit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>
        <w:rPr>
          <w:rFonts w:ascii="Times-Roman" w:hAnsi="Times-Roman" w:cs="Times-Roman"/>
          <w:sz w:val="24"/>
          <w:szCs w:val="24"/>
          <w:lang w:val="en-GB"/>
        </w:rPr>
        <w:t>SR16</w:t>
      </w:r>
    </w:p>
    <w:p w:rsidR="001642E2" w:rsidRPr="006550ED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Preconditions:</w:t>
      </w:r>
    </w:p>
    <w:p w:rsidR="000252AC" w:rsidRPr="006550ED" w:rsidRDefault="000252AC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GB"/>
        </w:rPr>
      </w:pPr>
      <w:r w:rsidRPr="006550ED">
        <w:rPr>
          <w:rFonts w:ascii="Times-Roman" w:hAnsi="Times-Roman" w:cs="Times-Roman"/>
          <w:sz w:val="24"/>
          <w:szCs w:val="24"/>
          <w:lang w:val="en-GB"/>
        </w:rPr>
        <w:t xml:space="preserve">The emergency call </w:t>
      </w:r>
      <w:r w:rsidR="003C1008" w:rsidRPr="006550ED">
        <w:rPr>
          <w:rFonts w:ascii="Times-Roman" w:hAnsi="Times-Roman" w:cs="Times-Roman"/>
          <w:sz w:val="24"/>
          <w:szCs w:val="24"/>
          <w:lang w:val="en-GB"/>
        </w:rPr>
        <w:t xml:space="preserve">button </w:t>
      </w:r>
      <w:r w:rsidRPr="006550ED">
        <w:rPr>
          <w:rFonts w:ascii="Times-Roman" w:hAnsi="Times-Roman" w:cs="Times-Roman"/>
          <w:sz w:val="24"/>
          <w:szCs w:val="24"/>
          <w:lang w:val="en-GB"/>
        </w:rPr>
        <w:t>has been properly configured and has a sufficient battery charge.</w:t>
      </w:r>
    </w:p>
    <w:p w:rsidR="001642E2" w:rsidRDefault="001642E2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/>
          <w:bCs/>
          <w:sz w:val="24"/>
          <w:szCs w:val="24"/>
          <w:lang w:val="en-GB"/>
        </w:rPr>
        <w:t>Main Scenario:</w:t>
      </w:r>
    </w:p>
    <w:p w:rsidR="00237621" w:rsidRPr="00237621" w:rsidRDefault="00237621" w:rsidP="00237621">
      <w:pPr>
        <w:autoSpaceDE w:val="0"/>
        <w:autoSpaceDN w:val="0"/>
        <w:adjustRightInd w:val="0"/>
        <w:spacing w:after="0" w:line="240" w:lineRule="auto"/>
        <w:ind w:firstLine="720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 w:rsidRPr="00237621">
        <w:rPr>
          <w:rFonts w:ascii="Times-Italic" w:hAnsi="Times-Italic" w:cs="Times-Italic"/>
          <w:i/>
          <w:iCs/>
          <w:sz w:val="24"/>
          <w:szCs w:val="24"/>
          <w:lang w:val="en-GB"/>
        </w:rPr>
        <w:t>[Special tool update</w:t>
      </w:r>
      <w:r w:rsidR="00D234EC">
        <w:rPr>
          <w:rFonts w:ascii="Times-Italic" w:hAnsi="Times-Italic" w:cs="Times-Italic"/>
          <w:i/>
          <w:iCs/>
          <w:sz w:val="24"/>
          <w:szCs w:val="24"/>
          <w:lang w:val="en-GB"/>
        </w:rPr>
        <w:t xml:space="preserve"> (the technician has the emergency call button in hand)</w:t>
      </w:r>
      <w:r w:rsidRPr="00237621">
        <w:rPr>
          <w:rFonts w:ascii="Times-Italic" w:hAnsi="Times-Italic" w:cs="Times-Italic"/>
          <w:i/>
          <w:iCs/>
          <w:sz w:val="24"/>
          <w:szCs w:val="24"/>
          <w:lang w:val="en-GB"/>
        </w:rPr>
        <w:t>]</w:t>
      </w:r>
    </w:p>
    <w:p w:rsidR="00BB14B5" w:rsidRPr="006550ED" w:rsidRDefault="00BB14B5" w:rsidP="000252AC">
      <w:pPr>
        <w:pStyle w:val="Listeafsnit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The technician m</w:t>
      </w:r>
      <w:r w:rsidR="00B73083" w:rsidRPr="006550ED">
        <w:rPr>
          <w:rFonts w:ascii="Times-Bold" w:hAnsi="Times-Bold" w:cs="Times-Bold"/>
          <w:bCs/>
          <w:sz w:val="24"/>
          <w:szCs w:val="24"/>
          <w:lang w:val="en-GB"/>
        </w:rPr>
        <w:t>akes arrangements with the care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givers for when the </w:t>
      </w:r>
      <w:r w:rsidR="00B73083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emergency call button 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>may be placed off-line for up to 30 minutes.</w:t>
      </w:r>
    </w:p>
    <w:p w:rsidR="00470574" w:rsidRDefault="00470574" w:rsidP="000252AC">
      <w:pPr>
        <w:pStyle w:val="Listeafsnit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The technician</w:t>
      </w:r>
      <w:r w:rsidR="00D234EC">
        <w:rPr>
          <w:rFonts w:ascii="Times-Bold" w:hAnsi="Times-Bold" w:cs="Times-Bold"/>
          <w:bCs/>
          <w:sz w:val="24"/>
          <w:szCs w:val="24"/>
          <w:lang w:val="en-GB"/>
        </w:rPr>
        <w:t xml:space="preserve"> places the firmware for update with the emergency call base.</w:t>
      </w:r>
    </w:p>
    <w:p w:rsidR="00D234EC" w:rsidRDefault="00D234EC" w:rsidP="000252AC">
      <w:pPr>
        <w:pStyle w:val="Listeafsnit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When the caregiver arrives she pushes the emergency call button and the firmware update is initiated.</w:t>
      </w:r>
    </w:p>
    <w:p w:rsidR="00237621" w:rsidRPr="00237621" w:rsidRDefault="00D234EC" w:rsidP="00237621">
      <w:pPr>
        <w:pStyle w:val="Listeafsnit"/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 w:rsidRPr="00237621">
        <w:rPr>
          <w:rFonts w:ascii="Times-Italic" w:hAnsi="Times-Italic" w:cs="Times-Italic"/>
          <w:i/>
          <w:iCs/>
          <w:sz w:val="24"/>
          <w:szCs w:val="24"/>
          <w:lang w:val="en-GB"/>
        </w:rPr>
        <w:t xml:space="preserve"> </w:t>
      </w:r>
      <w:r w:rsidR="00237621" w:rsidRPr="00237621">
        <w:rPr>
          <w:rFonts w:ascii="Times-Italic" w:hAnsi="Times-Italic" w:cs="Times-Italic"/>
          <w:i/>
          <w:iCs/>
          <w:sz w:val="24"/>
          <w:szCs w:val="24"/>
          <w:lang w:val="en-GB"/>
        </w:rPr>
        <w:t xml:space="preserve">[Firmware </w:t>
      </w:r>
      <w:proofErr w:type="gramStart"/>
      <w:r w:rsidR="00237621" w:rsidRPr="00237621">
        <w:rPr>
          <w:rFonts w:ascii="Times-Italic" w:hAnsi="Times-Italic" w:cs="Times-Italic"/>
          <w:i/>
          <w:iCs/>
          <w:sz w:val="24"/>
          <w:szCs w:val="24"/>
          <w:lang w:val="en-GB"/>
        </w:rPr>
        <w:t>update</w:t>
      </w:r>
      <w:proofErr w:type="gramEnd"/>
      <w:r w:rsidR="00237621" w:rsidRPr="00237621">
        <w:rPr>
          <w:rFonts w:ascii="Times-Italic" w:hAnsi="Times-Italic" w:cs="Times-Italic"/>
          <w:i/>
          <w:iCs/>
          <w:sz w:val="24"/>
          <w:szCs w:val="24"/>
          <w:lang w:val="en-GB"/>
        </w:rPr>
        <w:t xml:space="preserve"> failure]</w:t>
      </w:r>
    </w:p>
    <w:p w:rsidR="001642E2" w:rsidRPr="006550ED" w:rsidRDefault="00BB14B5" w:rsidP="000252AC">
      <w:pPr>
        <w:pStyle w:val="Listeafsnit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emergency call </w:t>
      </w:r>
      <w:r w:rsidR="00B73083" w:rsidRPr="006550ED">
        <w:rPr>
          <w:rFonts w:ascii="Times-Bold" w:hAnsi="Times-Bold" w:cs="Times-Bold"/>
          <w:bCs/>
          <w:sz w:val="24"/>
          <w:szCs w:val="24"/>
          <w:lang w:val="en-GB"/>
        </w:rPr>
        <w:t>button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updates its firmware and a success notification is sent to the technician.</w:t>
      </w:r>
    </w:p>
    <w:p w:rsidR="001642E2" w:rsidRPr="00962FBA" w:rsidRDefault="00BB14B5" w:rsidP="001642E2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r w:rsidRPr="00962FBA">
        <w:rPr>
          <w:rFonts w:ascii="Times-Italic" w:hAnsi="Times-Italic" w:cs="Times-Italic"/>
          <w:i/>
          <w:iCs/>
          <w:sz w:val="24"/>
          <w:szCs w:val="24"/>
          <w:lang w:val="en-GB"/>
        </w:rPr>
        <w:t>Special tool update</w:t>
      </w:r>
      <w:r w:rsidR="00470574">
        <w:rPr>
          <w:rFonts w:ascii="Times-Italic" w:hAnsi="Times-Italic" w:cs="Times-Italic"/>
          <w:i/>
          <w:iCs/>
          <w:sz w:val="24"/>
          <w:szCs w:val="24"/>
          <w:lang w:val="en-GB"/>
        </w:rPr>
        <w:t xml:space="preserve"> (the technician has the </w:t>
      </w:r>
      <w:r w:rsidR="00681C82">
        <w:rPr>
          <w:rFonts w:ascii="Times-Italic" w:hAnsi="Times-Italic" w:cs="Times-Italic"/>
          <w:i/>
          <w:iCs/>
          <w:sz w:val="24"/>
          <w:szCs w:val="24"/>
          <w:lang w:val="en-GB"/>
        </w:rPr>
        <w:t>emergency call button in hand</w:t>
      </w:r>
      <w:r w:rsidR="00470574">
        <w:rPr>
          <w:rFonts w:ascii="Times-Italic" w:hAnsi="Times-Italic" w:cs="Times-Italic"/>
          <w:i/>
          <w:iCs/>
          <w:sz w:val="24"/>
          <w:szCs w:val="24"/>
          <w:lang w:val="en-GB"/>
        </w:rPr>
        <w:t>)</w:t>
      </w:r>
      <w:r w:rsidR="00237621" w:rsidRPr="00962FBA">
        <w:rPr>
          <w:rFonts w:ascii="Times-Roman" w:hAnsi="Times-Roman" w:cs="Times-Roman"/>
          <w:i/>
          <w:sz w:val="24"/>
          <w:szCs w:val="24"/>
          <w:lang w:val="en-GB"/>
        </w:rPr>
        <w:t>:</w:t>
      </w:r>
    </w:p>
    <w:p w:rsidR="00BB14B5" w:rsidRPr="006550ED" w:rsidRDefault="00BB14B5" w:rsidP="00962FBA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1</w:t>
      </w:r>
      <w:r w:rsidR="001642E2" w:rsidRPr="006550ED">
        <w:rPr>
          <w:rFonts w:ascii="Times-Bold" w:hAnsi="Times-Bold" w:cs="Times-Bold"/>
          <w:bCs/>
          <w:sz w:val="24"/>
          <w:szCs w:val="24"/>
          <w:lang w:val="en-GB"/>
        </w:rPr>
        <w:t>.</w:t>
      </w:r>
      <w:r w:rsidR="001642E2" w:rsidRPr="006550ED">
        <w:rPr>
          <w:rFonts w:ascii="Times-Bold" w:hAnsi="Times-Bold" w:cs="Times-Bold"/>
          <w:bCs/>
          <w:sz w:val="24"/>
          <w:szCs w:val="24"/>
          <w:lang w:val="en-GB"/>
        </w:rPr>
        <w:tab/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The technician connects to the emergency call </w:t>
      </w:r>
      <w:r w:rsidR="00B73083" w:rsidRPr="006550ED">
        <w:rPr>
          <w:rFonts w:ascii="Times-Bold" w:hAnsi="Times-Bold" w:cs="Times-Bold"/>
          <w:bCs/>
          <w:sz w:val="24"/>
          <w:szCs w:val="24"/>
          <w:lang w:val="en-GB"/>
        </w:rPr>
        <w:t>button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with his special tool</w:t>
      </w:r>
      <w:r w:rsidR="005A211D">
        <w:rPr>
          <w:rFonts w:ascii="Times-Bold" w:hAnsi="Times-Bold" w:cs="Times-Bold"/>
          <w:bCs/>
          <w:sz w:val="24"/>
          <w:szCs w:val="24"/>
          <w:lang w:val="en-GB"/>
        </w:rPr>
        <w:t>.</w:t>
      </w:r>
    </w:p>
    <w:p w:rsidR="001642E2" w:rsidRPr="006550ED" w:rsidRDefault="00BB14B5" w:rsidP="00962FBA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 w:rsidRPr="006550ED">
        <w:rPr>
          <w:rFonts w:ascii="Times-Bold" w:hAnsi="Times-Bold" w:cs="Times-Bold"/>
          <w:bCs/>
          <w:sz w:val="24"/>
          <w:szCs w:val="24"/>
          <w:lang w:val="en-GB"/>
        </w:rPr>
        <w:t>2.</w:t>
      </w:r>
      <w:r w:rsidRPr="006550ED">
        <w:rPr>
          <w:rFonts w:ascii="Times-Bold" w:hAnsi="Times-Bold" w:cs="Times-Bold"/>
          <w:bCs/>
          <w:sz w:val="24"/>
          <w:szCs w:val="24"/>
          <w:lang w:val="en-GB"/>
        </w:rPr>
        <w:tab/>
        <w:t>The technician updates the firmware.</w:t>
      </w:r>
    </w:p>
    <w:p w:rsidR="00BB14B5" w:rsidRPr="00962FBA" w:rsidRDefault="00BB14B5" w:rsidP="00BB14B5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i/>
          <w:sz w:val="24"/>
          <w:szCs w:val="24"/>
          <w:lang w:val="en-GB"/>
        </w:rPr>
      </w:pPr>
      <w:proofErr w:type="gramStart"/>
      <w:r w:rsidRPr="00962FBA">
        <w:rPr>
          <w:rFonts w:ascii="Times-Italic" w:hAnsi="Times-Italic" w:cs="Times-Italic"/>
          <w:i/>
          <w:iCs/>
          <w:sz w:val="24"/>
          <w:szCs w:val="24"/>
          <w:lang w:val="en-GB"/>
        </w:rPr>
        <w:t>Firmware update</w:t>
      </w:r>
      <w:proofErr w:type="gramEnd"/>
      <w:r w:rsidRPr="00962FBA">
        <w:rPr>
          <w:rFonts w:ascii="Times-Italic" w:hAnsi="Times-Italic" w:cs="Times-Italic"/>
          <w:i/>
          <w:iCs/>
          <w:sz w:val="24"/>
          <w:szCs w:val="24"/>
          <w:lang w:val="en-GB"/>
        </w:rPr>
        <w:t xml:space="preserve"> failure</w:t>
      </w:r>
      <w:r w:rsidR="00237621" w:rsidRPr="00962FBA">
        <w:rPr>
          <w:rFonts w:ascii="Times-Roman" w:hAnsi="Times-Roman" w:cs="Times-Roman"/>
          <w:i/>
          <w:sz w:val="24"/>
          <w:szCs w:val="24"/>
          <w:lang w:val="en-GB"/>
        </w:rPr>
        <w:t>:</w:t>
      </w:r>
    </w:p>
    <w:p w:rsidR="00BB14B5" w:rsidRPr="006550ED" w:rsidRDefault="00962FBA" w:rsidP="00962FBA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GB"/>
        </w:rPr>
      </w:pPr>
      <w:r>
        <w:rPr>
          <w:rFonts w:ascii="Times-Bold" w:hAnsi="Times-Bold" w:cs="Times-Bold"/>
          <w:bCs/>
          <w:sz w:val="24"/>
          <w:szCs w:val="24"/>
          <w:lang w:val="en-GB"/>
        </w:rPr>
        <w:t>1.</w:t>
      </w:r>
      <w:r w:rsidR="00BB14B5" w:rsidRPr="006550ED">
        <w:rPr>
          <w:rFonts w:ascii="Times-Bold" w:hAnsi="Times-Bold" w:cs="Times-Bold"/>
          <w:bCs/>
          <w:sz w:val="24"/>
          <w:szCs w:val="24"/>
          <w:lang w:val="en-GB"/>
        </w:rPr>
        <w:tab/>
        <w:t xml:space="preserve">The technician receives a detailed firmware update failure notification and the emergency call </w:t>
      </w:r>
      <w:r w:rsidR="00B73083" w:rsidRPr="006550ED">
        <w:rPr>
          <w:rFonts w:ascii="Times-Bold" w:hAnsi="Times-Bold" w:cs="Times-Bold"/>
          <w:bCs/>
          <w:sz w:val="24"/>
          <w:szCs w:val="24"/>
          <w:lang w:val="en-GB"/>
        </w:rPr>
        <w:t>button</w:t>
      </w:r>
      <w:r w:rsidR="00BB14B5" w:rsidRPr="006550ED">
        <w:rPr>
          <w:rFonts w:ascii="Times-Bold" w:hAnsi="Times-Bold" w:cs="Times-Bold"/>
          <w:bCs/>
          <w:sz w:val="24"/>
          <w:szCs w:val="24"/>
          <w:lang w:val="en-GB"/>
        </w:rPr>
        <w:t xml:space="preserve"> reverts to its pre-update firmware (if the other firmware was ever in effect).</w:t>
      </w:r>
    </w:p>
    <w:p w:rsidR="001642E2" w:rsidRPr="006550ED" w:rsidRDefault="001642E2" w:rsidP="005B7A8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Roman" w:hAnsi="Times-Roman" w:cs="Times-Roman"/>
          <w:sz w:val="24"/>
          <w:szCs w:val="24"/>
          <w:lang w:val="en-GB"/>
        </w:rPr>
      </w:pPr>
    </w:p>
    <w:p w:rsidR="00121BA9" w:rsidRPr="000F3B43" w:rsidRDefault="00121BA9" w:rsidP="000F3B43">
      <w:pPr>
        <w:contextualSpacing w:val="0"/>
        <w:rPr>
          <w:rFonts w:ascii="Times-Roman" w:hAnsi="Times-Roman" w:cs="Times-Roman"/>
          <w:sz w:val="24"/>
          <w:szCs w:val="24"/>
          <w:lang w:val="en-GB"/>
        </w:rPr>
      </w:pPr>
    </w:p>
    <w:sectPr w:rsidR="00121BA9" w:rsidRPr="000F3B43" w:rsidSect="00317282">
      <w:footerReference w:type="default" r:id="rId12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50C6" w:rsidRDefault="003950C6" w:rsidP="007057C4">
      <w:pPr>
        <w:spacing w:after="0" w:line="240" w:lineRule="auto"/>
      </w:pPr>
      <w:r>
        <w:separator/>
      </w:r>
    </w:p>
  </w:endnote>
  <w:endnote w:type="continuationSeparator" w:id="0">
    <w:p w:rsidR="003950C6" w:rsidRDefault="003950C6" w:rsidP="00705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-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-Italic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021860"/>
      <w:docPartObj>
        <w:docPartGallery w:val="Page Numbers (Bottom of Page)"/>
        <w:docPartUnique/>
      </w:docPartObj>
    </w:sdtPr>
    <w:sdtContent>
      <w:p w:rsidR="007057C4" w:rsidRDefault="007057C4" w:rsidP="007057C4">
        <w:pPr>
          <w:pStyle w:val="Sidefod"/>
          <w:jc w:val="right"/>
        </w:pPr>
        <w:r>
          <w:t xml:space="preserve">Page </w:t>
        </w:r>
        <w:r w:rsidR="00575722">
          <w:rPr>
            <w:rStyle w:val="Sidetal"/>
          </w:rPr>
          <w:fldChar w:fldCharType="begin"/>
        </w:r>
        <w:r>
          <w:rPr>
            <w:rStyle w:val="Sidetal"/>
          </w:rPr>
          <w:instrText xml:space="preserve"> PAGE </w:instrText>
        </w:r>
        <w:r w:rsidR="00575722">
          <w:rPr>
            <w:rStyle w:val="Sidetal"/>
          </w:rPr>
          <w:fldChar w:fldCharType="separate"/>
        </w:r>
        <w:r w:rsidR="000F3B43">
          <w:rPr>
            <w:rStyle w:val="Sidetal"/>
            <w:noProof/>
          </w:rPr>
          <w:t>4</w:t>
        </w:r>
        <w:r w:rsidR="00575722">
          <w:rPr>
            <w:rStyle w:val="Sidetal"/>
          </w:rPr>
          <w:fldChar w:fldCharType="end"/>
        </w:r>
        <w:r>
          <w:rPr>
            <w:rStyle w:val="Sidetal"/>
          </w:rPr>
          <w:t>/</w:t>
        </w:r>
        <w:r w:rsidR="00575722">
          <w:rPr>
            <w:rStyle w:val="Sidetal"/>
          </w:rPr>
          <w:fldChar w:fldCharType="begin"/>
        </w:r>
        <w:r>
          <w:rPr>
            <w:rStyle w:val="Sidetal"/>
          </w:rPr>
          <w:instrText xml:space="preserve"> NUMPAGES </w:instrText>
        </w:r>
        <w:r w:rsidR="00575722">
          <w:rPr>
            <w:rStyle w:val="Sidetal"/>
          </w:rPr>
          <w:fldChar w:fldCharType="separate"/>
        </w:r>
        <w:r w:rsidR="000F3B43">
          <w:rPr>
            <w:rStyle w:val="Sidetal"/>
            <w:noProof/>
          </w:rPr>
          <w:t>12</w:t>
        </w:r>
        <w:r w:rsidR="00575722">
          <w:rPr>
            <w:rStyle w:val="Sidetal"/>
          </w:rPr>
          <w:fldChar w:fldCharType="end"/>
        </w:r>
      </w:p>
    </w:sdtContent>
  </w:sdt>
  <w:p w:rsidR="007057C4" w:rsidRDefault="007057C4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50C6" w:rsidRDefault="003950C6" w:rsidP="007057C4">
      <w:pPr>
        <w:spacing w:after="0" w:line="240" w:lineRule="auto"/>
      </w:pPr>
      <w:r>
        <w:separator/>
      </w:r>
    </w:p>
  </w:footnote>
  <w:footnote w:type="continuationSeparator" w:id="0">
    <w:p w:rsidR="003950C6" w:rsidRDefault="003950C6" w:rsidP="007057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8500A1"/>
    <w:multiLevelType w:val="hybridMultilevel"/>
    <w:tmpl w:val="4908401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D976BF"/>
    <w:multiLevelType w:val="hybridMultilevel"/>
    <w:tmpl w:val="7BE209CA"/>
    <w:lvl w:ilvl="0" w:tplc="1DC21888">
      <w:numFmt w:val="bullet"/>
      <w:lvlText w:val=""/>
      <w:lvlJc w:val="left"/>
      <w:pPr>
        <w:ind w:left="720" w:hanging="360"/>
      </w:pPr>
      <w:rPr>
        <w:rFonts w:ascii="Symbol" w:eastAsiaTheme="minorHAnsi" w:hAnsi="Symbol" w:cs="Times-Bold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587BD1"/>
    <w:multiLevelType w:val="hybridMultilevel"/>
    <w:tmpl w:val="4908401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216628"/>
    <w:multiLevelType w:val="hybridMultilevel"/>
    <w:tmpl w:val="6C84845E"/>
    <w:lvl w:ilvl="0" w:tplc="08CE0D88">
      <w:numFmt w:val="bullet"/>
      <w:lvlText w:val=""/>
      <w:lvlJc w:val="left"/>
      <w:pPr>
        <w:ind w:left="720" w:hanging="360"/>
      </w:pPr>
      <w:rPr>
        <w:rFonts w:ascii="Symbol" w:eastAsiaTheme="minorHAnsi" w:hAnsi="Symbol" w:cs="Times-Roman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3CE0B36"/>
    <w:multiLevelType w:val="hybridMultilevel"/>
    <w:tmpl w:val="4908401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3D2C0F"/>
    <w:multiLevelType w:val="hybridMultilevel"/>
    <w:tmpl w:val="5DC23BD6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8FB01BB"/>
    <w:multiLevelType w:val="hybridMultilevel"/>
    <w:tmpl w:val="3656DD2C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13548FC"/>
    <w:multiLevelType w:val="hybridMultilevel"/>
    <w:tmpl w:val="4908401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CD13D06"/>
    <w:multiLevelType w:val="hybridMultilevel"/>
    <w:tmpl w:val="5A3AE974"/>
    <w:lvl w:ilvl="0" w:tplc="6F884862">
      <w:numFmt w:val="bullet"/>
      <w:lvlText w:val=""/>
      <w:lvlJc w:val="left"/>
      <w:pPr>
        <w:ind w:left="720" w:hanging="360"/>
      </w:pPr>
      <w:rPr>
        <w:rFonts w:ascii="Symbol" w:eastAsiaTheme="minorHAnsi" w:hAnsi="Symbol" w:cs="Times-Roman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2CD43E5"/>
    <w:multiLevelType w:val="hybridMultilevel"/>
    <w:tmpl w:val="4908401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7A17C92"/>
    <w:multiLevelType w:val="hybridMultilevel"/>
    <w:tmpl w:val="4908401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9BF397E"/>
    <w:multiLevelType w:val="hybridMultilevel"/>
    <w:tmpl w:val="4908401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4616F4C"/>
    <w:multiLevelType w:val="hybridMultilevel"/>
    <w:tmpl w:val="E6C840F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9"/>
  </w:num>
  <w:num w:numId="7">
    <w:abstractNumId w:val="10"/>
  </w:num>
  <w:num w:numId="8">
    <w:abstractNumId w:val="11"/>
  </w:num>
  <w:num w:numId="9">
    <w:abstractNumId w:val="5"/>
  </w:num>
  <w:num w:numId="10">
    <w:abstractNumId w:val="12"/>
  </w:num>
  <w:num w:numId="11">
    <w:abstractNumId w:val="8"/>
  </w:num>
  <w:num w:numId="12">
    <w:abstractNumId w:val="3"/>
  </w:num>
  <w:num w:numId="1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hdrShapeDefaults>
    <o:shapedefaults v:ext="edit" spidmax="22530"/>
  </w:hdrShapeDefaults>
  <w:footnotePr>
    <w:footnote w:id="-1"/>
    <w:footnote w:id="0"/>
  </w:footnotePr>
  <w:endnotePr>
    <w:endnote w:id="-1"/>
    <w:endnote w:id="0"/>
  </w:endnotePr>
  <w:compat/>
  <w:rsids>
    <w:rsidRoot w:val="00E063F5"/>
    <w:rsid w:val="00004C24"/>
    <w:rsid w:val="00004D17"/>
    <w:rsid w:val="00016C15"/>
    <w:rsid w:val="000201E1"/>
    <w:rsid w:val="000252AC"/>
    <w:rsid w:val="00070136"/>
    <w:rsid w:val="000718D5"/>
    <w:rsid w:val="00095972"/>
    <w:rsid w:val="000A2B7D"/>
    <w:rsid w:val="000D2EA5"/>
    <w:rsid w:val="000E7E14"/>
    <w:rsid w:val="000F3B43"/>
    <w:rsid w:val="00113FE7"/>
    <w:rsid w:val="00121BA9"/>
    <w:rsid w:val="00155CD4"/>
    <w:rsid w:val="001642E2"/>
    <w:rsid w:val="00176E58"/>
    <w:rsid w:val="00194B03"/>
    <w:rsid w:val="00196C2B"/>
    <w:rsid w:val="001B1885"/>
    <w:rsid w:val="001C49BA"/>
    <w:rsid w:val="001D2CA0"/>
    <w:rsid w:val="00217D40"/>
    <w:rsid w:val="00223B38"/>
    <w:rsid w:val="00237621"/>
    <w:rsid w:val="0024457D"/>
    <w:rsid w:val="0025590C"/>
    <w:rsid w:val="00262D90"/>
    <w:rsid w:val="002A7105"/>
    <w:rsid w:val="002C1294"/>
    <w:rsid w:val="002C6017"/>
    <w:rsid w:val="002D1CDF"/>
    <w:rsid w:val="002D3A79"/>
    <w:rsid w:val="002D3DAD"/>
    <w:rsid w:val="002D6EF5"/>
    <w:rsid w:val="002F6109"/>
    <w:rsid w:val="00300060"/>
    <w:rsid w:val="003039B2"/>
    <w:rsid w:val="00306FA7"/>
    <w:rsid w:val="003138DC"/>
    <w:rsid w:val="00317282"/>
    <w:rsid w:val="00327B7C"/>
    <w:rsid w:val="00331BDA"/>
    <w:rsid w:val="003739F5"/>
    <w:rsid w:val="003950C6"/>
    <w:rsid w:val="003A0AF0"/>
    <w:rsid w:val="003A166F"/>
    <w:rsid w:val="003A2BE2"/>
    <w:rsid w:val="003A3904"/>
    <w:rsid w:val="003B4E28"/>
    <w:rsid w:val="003C1008"/>
    <w:rsid w:val="003C28C9"/>
    <w:rsid w:val="003C2C00"/>
    <w:rsid w:val="003D6745"/>
    <w:rsid w:val="00410470"/>
    <w:rsid w:val="0045324B"/>
    <w:rsid w:val="00465336"/>
    <w:rsid w:val="00470574"/>
    <w:rsid w:val="004757E1"/>
    <w:rsid w:val="00480D9E"/>
    <w:rsid w:val="0048336D"/>
    <w:rsid w:val="00490FC2"/>
    <w:rsid w:val="004A6D77"/>
    <w:rsid w:val="004A7DDF"/>
    <w:rsid w:val="004D54B8"/>
    <w:rsid w:val="004E0072"/>
    <w:rsid w:val="004E1062"/>
    <w:rsid w:val="004E1657"/>
    <w:rsid w:val="00503D52"/>
    <w:rsid w:val="0050599A"/>
    <w:rsid w:val="0057310C"/>
    <w:rsid w:val="00575722"/>
    <w:rsid w:val="00595467"/>
    <w:rsid w:val="005A211D"/>
    <w:rsid w:val="005A5EAA"/>
    <w:rsid w:val="005B15D4"/>
    <w:rsid w:val="005B577F"/>
    <w:rsid w:val="005B7A8B"/>
    <w:rsid w:val="005C22EC"/>
    <w:rsid w:val="005D346C"/>
    <w:rsid w:val="006027C9"/>
    <w:rsid w:val="0061607C"/>
    <w:rsid w:val="00616350"/>
    <w:rsid w:val="00621323"/>
    <w:rsid w:val="0062495B"/>
    <w:rsid w:val="00636FD5"/>
    <w:rsid w:val="006470F2"/>
    <w:rsid w:val="006550ED"/>
    <w:rsid w:val="00671865"/>
    <w:rsid w:val="0067626A"/>
    <w:rsid w:val="00681C82"/>
    <w:rsid w:val="006A2537"/>
    <w:rsid w:val="006B4C27"/>
    <w:rsid w:val="006D442F"/>
    <w:rsid w:val="006D55E6"/>
    <w:rsid w:val="006D6B07"/>
    <w:rsid w:val="006E2E85"/>
    <w:rsid w:val="006F1793"/>
    <w:rsid w:val="006F6083"/>
    <w:rsid w:val="006F674D"/>
    <w:rsid w:val="007057C4"/>
    <w:rsid w:val="00722CC7"/>
    <w:rsid w:val="00751CCD"/>
    <w:rsid w:val="00756BCF"/>
    <w:rsid w:val="00761A0C"/>
    <w:rsid w:val="00787B83"/>
    <w:rsid w:val="007A419B"/>
    <w:rsid w:val="007B27E6"/>
    <w:rsid w:val="007B4442"/>
    <w:rsid w:val="007D1D04"/>
    <w:rsid w:val="007D272D"/>
    <w:rsid w:val="00803160"/>
    <w:rsid w:val="00813A57"/>
    <w:rsid w:val="00840BB3"/>
    <w:rsid w:val="00840BD9"/>
    <w:rsid w:val="00841A3D"/>
    <w:rsid w:val="00850659"/>
    <w:rsid w:val="00850E2B"/>
    <w:rsid w:val="00850EE3"/>
    <w:rsid w:val="00852B79"/>
    <w:rsid w:val="00854DFE"/>
    <w:rsid w:val="00886D03"/>
    <w:rsid w:val="008B039F"/>
    <w:rsid w:val="008B3B3F"/>
    <w:rsid w:val="008D0503"/>
    <w:rsid w:val="008E4AD3"/>
    <w:rsid w:val="008F1F82"/>
    <w:rsid w:val="00903A4C"/>
    <w:rsid w:val="00913A0C"/>
    <w:rsid w:val="0093146E"/>
    <w:rsid w:val="00947440"/>
    <w:rsid w:val="00962FBA"/>
    <w:rsid w:val="00965369"/>
    <w:rsid w:val="009B0582"/>
    <w:rsid w:val="009D34DD"/>
    <w:rsid w:val="009D6840"/>
    <w:rsid w:val="009D7F34"/>
    <w:rsid w:val="009E08B5"/>
    <w:rsid w:val="009E111C"/>
    <w:rsid w:val="009F0E34"/>
    <w:rsid w:val="009F62AC"/>
    <w:rsid w:val="00A3592D"/>
    <w:rsid w:val="00A85612"/>
    <w:rsid w:val="00A875E9"/>
    <w:rsid w:val="00A8786D"/>
    <w:rsid w:val="00AA0291"/>
    <w:rsid w:val="00AA465E"/>
    <w:rsid w:val="00AC33CF"/>
    <w:rsid w:val="00AD0342"/>
    <w:rsid w:val="00AE37DB"/>
    <w:rsid w:val="00AE75EF"/>
    <w:rsid w:val="00B07680"/>
    <w:rsid w:val="00B2233B"/>
    <w:rsid w:val="00B73083"/>
    <w:rsid w:val="00B92527"/>
    <w:rsid w:val="00B933E6"/>
    <w:rsid w:val="00BB14B5"/>
    <w:rsid w:val="00BB1A87"/>
    <w:rsid w:val="00BC152D"/>
    <w:rsid w:val="00BC5470"/>
    <w:rsid w:val="00BD2EE0"/>
    <w:rsid w:val="00BE490C"/>
    <w:rsid w:val="00BF4346"/>
    <w:rsid w:val="00C07CA1"/>
    <w:rsid w:val="00C15C5B"/>
    <w:rsid w:val="00C255B4"/>
    <w:rsid w:val="00C336B1"/>
    <w:rsid w:val="00C42BC4"/>
    <w:rsid w:val="00C53706"/>
    <w:rsid w:val="00C62FE5"/>
    <w:rsid w:val="00C72737"/>
    <w:rsid w:val="00C94065"/>
    <w:rsid w:val="00CB612B"/>
    <w:rsid w:val="00CB6AFC"/>
    <w:rsid w:val="00CC5C05"/>
    <w:rsid w:val="00CD66C8"/>
    <w:rsid w:val="00CE6513"/>
    <w:rsid w:val="00CF535D"/>
    <w:rsid w:val="00D05DC2"/>
    <w:rsid w:val="00D234EC"/>
    <w:rsid w:val="00D43ABB"/>
    <w:rsid w:val="00D4599C"/>
    <w:rsid w:val="00D65CFC"/>
    <w:rsid w:val="00D82F79"/>
    <w:rsid w:val="00D84D26"/>
    <w:rsid w:val="00DA6C7A"/>
    <w:rsid w:val="00DB66C4"/>
    <w:rsid w:val="00DC03FC"/>
    <w:rsid w:val="00DD25FC"/>
    <w:rsid w:val="00DE4404"/>
    <w:rsid w:val="00DF25FD"/>
    <w:rsid w:val="00DF7E0D"/>
    <w:rsid w:val="00E02A42"/>
    <w:rsid w:val="00E063F5"/>
    <w:rsid w:val="00E52BE1"/>
    <w:rsid w:val="00E5375B"/>
    <w:rsid w:val="00E63A0B"/>
    <w:rsid w:val="00EA2576"/>
    <w:rsid w:val="00EE340E"/>
    <w:rsid w:val="00F07211"/>
    <w:rsid w:val="00F2784D"/>
    <w:rsid w:val="00F309FB"/>
    <w:rsid w:val="00F403A3"/>
    <w:rsid w:val="00F60382"/>
    <w:rsid w:val="00F65A91"/>
    <w:rsid w:val="00F661DD"/>
    <w:rsid w:val="00F76F47"/>
    <w:rsid w:val="00F8295E"/>
    <w:rsid w:val="00F975A4"/>
    <w:rsid w:val="00FB3DE9"/>
    <w:rsid w:val="00FC14F9"/>
    <w:rsid w:val="00FD2E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contextualSpacing/>
    </w:pPr>
  </w:style>
  <w:style w:type="paragraph" w:styleId="Overskrift1">
    <w:name w:val="heading 1"/>
    <w:basedOn w:val="Normal"/>
    <w:next w:val="Normal"/>
    <w:link w:val="Overskrift1Tegn"/>
    <w:uiPriority w:val="9"/>
    <w:qFormat/>
    <w:rsid w:val="00E063F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121BA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E063F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afsnit">
    <w:name w:val="List Paragraph"/>
    <w:basedOn w:val="Normal"/>
    <w:uiPriority w:val="34"/>
    <w:qFormat/>
    <w:rsid w:val="00004D17"/>
    <w:pPr>
      <w:ind w:left="720"/>
    </w:p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D05D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D05DC2"/>
    <w:rPr>
      <w:rFonts w:ascii="Tahoma" w:hAnsi="Tahoma" w:cs="Tahoma"/>
      <w:sz w:val="16"/>
      <w:szCs w:val="16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121BA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el-Gitter">
    <w:name w:val="Table Grid"/>
    <w:basedOn w:val="Tabel-Normal"/>
    <w:uiPriority w:val="59"/>
    <w:rsid w:val="005059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el">
    <w:name w:val="Title"/>
    <w:basedOn w:val="Normal"/>
    <w:next w:val="Normal"/>
    <w:link w:val="TitelTegn"/>
    <w:uiPriority w:val="99"/>
    <w:qFormat/>
    <w:rsid w:val="00465336"/>
    <w:pPr>
      <w:pBdr>
        <w:bottom w:val="single" w:sz="8" w:space="4" w:color="4F81BD"/>
      </w:pBdr>
      <w:spacing w:after="300" w:line="240" w:lineRule="auto"/>
    </w:pPr>
    <w:rPr>
      <w:rFonts w:ascii="Cambria" w:eastAsia="SimSun" w:hAnsi="Cambria" w:cs="Times New Roman"/>
      <w:color w:val="17365D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99"/>
    <w:rsid w:val="00465336"/>
    <w:rPr>
      <w:rFonts w:ascii="Cambria" w:eastAsia="SimSun" w:hAnsi="Cambria" w:cs="Times New Roman"/>
      <w:color w:val="17365D"/>
      <w:spacing w:val="5"/>
      <w:kern w:val="28"/>
      <w:sz w:val="52"/>
      <w:szCs w:val="52"/>
    </w:rPr>
  </w:style>
  <w:style w:type="character" w:customStyle="1" w:styleId="apple-style-span">
    <w:name w:val="apple-style-span"/>
    <w:basedOn w:val="Standardskrifttypeiafsnit"/>
    <w:rsid w:val="00465336"/>
  </w:style>
  <w:style w:type="paragraph" w:styleId="Billedtekst">
    <w:name w:val="caption"/>
    <w:basedOn w:val="Normal"/>
    <w:next w:val="Normal"/>
    <w:uiPriority w:val="35"/>
    <w:unhideWhenUsed/>
    <w:qFormat/>
    <w:rsid w:val="006550E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Sidehoved">
    <w:name w:val="header"/>
    <w:basedOn w:val="Normal"/>
    <w:link w:val="SidehovedTegn"/>
    <w:uiPriority w:val="99"/>
    <w:semiHidden/>
    <w:unhideWhenUsed/>
    <w:rsid w:val="007057C4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7057C4"/>
  </w:style>
  <w:style w:type="paragraph" w:styleId="Sidefod">
    <w:name w:val="footer"/>
    <w:basedOn w:val="Normal"/>
    <w:link w:val="SidefodTegn"/>
    <w:uiPriority w:val="99"/>
    <w:unhideWhenUsed/>
    <w:rsid w:val="007057C4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7057C4"/>
  </w:style>
  <w:style w:type="character" w:styleId="Sidetal">
    <w:name w:val="page number"/>
    <w:basedOn w:val="Standardskrifttypeiafsnit"/>
    <w:uiPriority w:val="99"/>
    <w:rsid w:val="007057C4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A641AC-363A-45F0-A632-AFF2F96630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6</TotalTime>
  <Pages>12</Pages>
  <Words>1972</Words>
  <Characters>12034</Characters>
  <Application>Microsoft Office Word</Application>
  <DocSecurity>0</DocSecurity>
  <Lines>100</Lines>
  <Paragraphs>2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mbedded-outsource ApS</Company>
  <LinksUpToDate>false</LinksUpToDate>
  <CharactersWithSpaces>139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oder Conultancy</cp:lastModifiedBy>
  <cp:revision>172</cp:revision>
  <dcterms:created xsi:type="dcterms:W3CDTF">2011-01-31T15:25:00Z</dcterms:created>
  <dcterms:modified xsi:type="dcterms:W3CDTF">2011-03-11T19:55:00Z</dcterms:modified>
</cp:coreProperties>
</file>